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8C4E88" w:rsidRDefault="008C4E88"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строение прототипа игр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данных рельефа и определения окружения.</w:t>
      </w:r>
    </w:p>
    <w:p w:rsidR="00D35989"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ыбор платформы для создания сервиса высотных данных</w:t>
      </w:r>
      <w:r w:rsidR="003876E5">
        <w:rPr>
          <w:rFonts w:ascii="Times New Roman" w:hAnsi="Times New Roman" w:cs="Times New Roman"/>
          <w:color w:val="000000"/>
          <w:sz w:val="28"/>
          <w:szCs w:val="28"/>
        </w:rPr>
        <w:t>, сервиса погодных данных</w:t>
      </w:r>
      <w:r>
        <w:rPr>
          <w:rFonts w:ascii="Times New Roman" w:hAnsi="Times New Roman" w:cs="Times New Roman"/>
          <w:color w:val="000000"/>
          <w:sz w:val="28"/>
          <w:szCs w:val="28"/>
        </w:rPr>
        <w:t xml:space="preserve"> и сервиса маршрутов, а также для создания прототипа 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Создание прототипа игры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сервис маршрутов для определения окружения.</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Pr="00EF081C" w:rsidRDefault="00C95297"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Pr="00F3730D" w:rsidRDefault="00A96868"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lastRenderedPageBreak/>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r w:rsidR="00C6633A" w:rsidRPr="00E11C5A">
        <w:rPr>
          <w:rFonts w:ascii="Times New Roman" w:hAnsi="Times New Roman" w:cs="Times New Roman"/>
          <w:color w:val="000000" w:themeColor="text1"/>
          <w:sz w:val="28"/>
          <w:szCs w:val="28"/>
        </w:rPr>
        <w:t xml:space="preserve"> </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отображаются поверх существующих наборов фрагментов базовых карт в качестве наложений. </w:t>
      </w:r>
    </w:p>
    <w:p w:rsidR="00E11C5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lastRenderedPageBreak/>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E11C5A" w:rsidRPr="00E11C5A" w:rsidRDefault="00C6633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00E11C5A" w:rsidRPr="00E11C5A">
        <w:rPr>
          <w:rFonts w:ascii="Times New Roman" w:hAnsi="Times New Roman" w:cs="Times New Roman"/>
          <w:color w:val="000000" w:themeColor="text1"/>
          <w:sz w:val="28"/>
          <w:szCs w:val="28"/>
        </w:rPr>
        <w:t xml:space="preserve"> реализовать собственные</w:t>
      </w:r>
      <w:r w:rsidR="00E11C5A" w:rsidRPr="00E11C5A">
        <w:rPr>
          <w:rStyle w:val="apple-converted-space"/>
          <w:rFonts w:ascii="Times New Roman" w:hAnsi="Times New Roman" w:cs="Times New Roman"/>
          <w:color w:val="000000" w:themeColor="text1"/>
          <w:sz w:val="28"/>
          <w:szCs w:val="28"/>
        </w:rPr>
        <w:t> </w:t>
      </w:r>
      <w:r w:rsidR="00E11C5A" w:rsidRPr="00BA4CF1">
        <w:rPr>
          <w:rStyle w:val="ab"/>
          <w:rFonts w:ascii="Times New Roman" w:hAnsi="Times New Roman" w:cs="Times New Roman"/>
          <w:b w:val="0"/>
          <w:color w:val="000000" w:themeColor="text1"/>
          <w:sz w:val="28"/>
          <w:szCs w:val="28"/>
        </w:rPr>
        <w:t>персонализированные</w:t>
      </w:r>
      <w:r w:rsidR="00E11C5A" w:rsidRPr="00E11C5A">
        <w:rPr>
          <w:rStyle w:val="ab"/>
          <w:rFonts w:ascii="Times New Roman" w:hAnsi="Times New Roman" w:cs="Times New Roman"/>
          <w:color w:val="000000" w:themeColor="text1"/>
          <w:sz w:val="28"/>
          <w:szCs w:val="28"/>
        </w:rPr>
        <w:t xml:space="preserve"> </w:t>
      </w:r>
      <w:r w:rsidR="00E11C5A" w:rsidRPr="00BA4CF1">
        <w:rPr>
          <w:rStyle w:val="ab"/>
          <w:rFonts w:ascii="Times New Roman" w:hAnsi="Times New Roman" w:cs="Times New Roman"/>
          <w:b w:val="0"/>
          <w:color w:val="000000" w:themeColor="text1"/>
          <w:sz w:val="28"/>
          <w:szCs w:val="28"/>
        </w:rPr>
        <w:t>наложения</w:t>
      </w:r>
      <w:r w:rsidR="00E11C5A"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00E11C5A" w:rsidRPr="00E11C5A">
        <w:rPr>
          <w:rStyle w:val="apple-converted-space"/>
          <w:rFonts w:ascii="Times New Roman" w:hAnsi="Times New Roman" w:cs="Times New Roman"/>
          <w:color w:val="000000" w:themeColor="text1"/>
          <w:sz w:val="28"/>
          <w:szCs w:val="28"/>
        </w:rPr>
        <w:t> </w:t>
      </w:r>
      <w:r w:rsidR="00E11C5A" w:rsidRPr="00E11C5A">
        <w:rPr>
          <w:rStyle w:val="HTML1"/>
          <w:rFonts w:ascii="Times New Roman" w:eastAsiaTheme="minorEastAsia" w:hAnsi="Times New Roman" w:cs="Times New Roman"/>
          <w:color w:val="000000" w:themeColor="text1"/>
          <w:sz w:val="28"/>
          <w:szCs w:val="28"/>
          <w:bdr w:val="none" w:sz="0" w:space="0" w:color="auto" w:frame="1"/>
        </w:rPr>
        <w:t>OverlayView</w:t>
      </w:r>
      <w:r w:rsidR="00E11C5A" w:rsidRPr="00E11C5A">
        <w:rPr>
          <w:rFonts w:ascii="Times New Roman" w:hAnsi="Times New Roman" w:cs="Times New Roman"/>
          <w:color w:val="000000" w:themeColor="text1"/>
          <w:sz w:val="28"/>
          <w:szCs w:val="28"/>
        </w:rPr>
        <w:t xml:space="preserve">. </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2"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005A6287">
        <w:rPr>
          <w:rStyle w:val="apple-converted-space"/>
          <w:color w:val="222222"/>
          <w:sz w:val="28"/>
          <w:szCs w:val="28"/>
        </w:rPr>
        <w:t xml:space="preserve">нужно </w:t>
      </w:r>
      <w:r w:rsidR="005A6287">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4"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0"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1"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2"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3"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46"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2F0CBB" w:rsidRDefault="006642EA" w:rsidP="004A08C5">
      <w:pPr>
        <w:spacing w:after="0" w:line="360" w:lineRule="auto"/>
        <w:jc w:val="both"/>
        <w:rPr>
          <w:rFonts w:ascii="Times New Roman" w:hAnsi="Times New Roman" w:cs="Times New Roman"/>
          <w:sz w:val="28"/>
          <w:szCs w:val="28"/>
        </w:rPr>
      </w:pPr>
    </w:p>
    <w:p w:rsidR="00B37A0F" w:rsidRPr="002F0CBB" w:rsidRDefault="00B37A0F" w:rsidP="00611547">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6642EA" w:rsidRPr="00377DE4" w:rsidRDefault="006642EA" w:rsidP="004A08C5">
      <w:pPr>
        <w:spacing w:after="0" w:line="360" w:lineRule="auto"/>
        <w:jc w:val="both"/>
        <w:rPr>
          <w:rFonts w:ascii="Times New Roman" w:hAnsi="Times New Roman" w:cs="Times New Roman"/>
          <w:i/>
          <w:sz w:val="28"/>
          <w:szCs w:val="28"/>
          <w:lang w:val="en-US"/>
        </w:rPr>
      </w:pPr>
    </w:p>
    <w:p w:rsidR="00B37A0F" w:rsidRPr="00B37A0F" w:rsidRDefault="00B37A0F" w:rsidP="004A08C5">
      <w:pPr>
        <w:spacing w:after="0" w:line="360" w:lineRule="auto"/>
        <w:jc w:val="both"/>
        <w:rPr>
          <w:rFonts w:ascii="Times New Roman" w:hAnsi="Times New Roman" w:cs="Times New Roman"/>
          <w:sz w:val="28"/>
          <w:szCs w:val="28"/>
        </w:rPr>
      </w:pPr>
      <w:r w:rsidRPr="003B5443">
        <w:rPr>
          <w:rFonts w:ascii="Times New Roman" w:hAnsi="Times New Roman" w:cs="Times New Roman"/>
          <w:sz w:val="28"/>
          <w:szCs w:val="28"/>
          <w:lang w:val="en-US"/>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604486" w:rsidRDefault="00604486" w:rsidP="004A08C5">
      <w:pPr>
        <w:spacing w:after="0" w:line="360" w:lineRule="auto"/>
        <w:jc w:val="both"/>
        <w:rPr>
          <w:rFonts w:ascii="Times New Roman" w:hAnsi="Times New Roman" w:cs="Times New Roman"/>
          <w:sz w:val="28"/>
          <w:szCs w:val="28"/>
        </w:rPr>
      </w:pP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6642EA" w:rsidRPr="00C11E07" w:rsidRDefault="00604486" w:rsidP="00611547">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FE65C0" w:rsidRPr="00C11E07" w:rsidRDefault="00FE65C0" w:rsidP="00604486">
      <w:pPr>
        <w:spacing w:after="0" w:line="360" w:lineRule="auto"/>
        <w:rPr>
          <w:rFonts w:ascii="Times New Roman" w:hAnsi="Times New Roman" w:cs="Times New Roman"/>
          <w:sz w:val="28"/>
          <w:szCs w:val="28"/>
          <w:lang w:val="en-US"/>
        </w:rPr>
      </w:pP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7"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w:t>
      </w:r>
      <w:r w:rsidRPr="00E664BB">
        <w:rPr>
          <w:rFonts w:ascii="Times New Roman" w:hAnsi="Times New Roman" w:cs="Times New Roman"/>
          <w:sz w:val="28"/>
          <w:szCs w:val="28"/>
        </w:rPr>
        <w:lastRenderedPageBreak/>
        <w:t>хранятся все данные (исключением является не монопольный режим, когда ещё 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EA3B85" w:rsidP="00375E4C">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00BD12A1" w:rsidRPr="00BD12A1">
        <w:rPr>
          <w:rFonts w:ascii="Times New Roman" w:hAnsi="Times New Roman" w:cs="Times New Roman"/>
          <w:i/>
          <w:sz w:val="28"/>
          <w:szCs w:val="28"/>
          <w:lang w:val="en-US"/>
        </w:rPr>
        <w:t>map.sqlite "CREATE VIRTUAL TABLE roads_net USING VirtualNetwork('roads_net_data')"</w:t>
      </w:r>
      <w:r w:rsidR="00BD12A1"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375E4C">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CE2AB8" w:rsidRDefault="001D77B7" w:rsidP="00CE2A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r w:rsidR="00CE2AB8">
        <w:rPr>
          <w:rFonts w:ascii="Times New Roman" w:hAnsi="Times New Roman" w:cs="Times New Roman"/>
          <w:sz w:val="28"/>
          <w:szCs w:val="28"/>
        </w:rPr>
        <w:t xml:space="preserve">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sidR="00CE2AB8">
        <w:rPr>
          <w:rFonts w:ascii="Times New Roman" w:hAnsi="Times New Roman" w:cs="Times New Roman"/>
          <w:sz w:val="28"/>
          <w:szCs w:val="28"/>
          <w:lang w:val="en-US"/>
        </w:rPr>
        <w:t>SQL</w:t>
      </w:r>
      <w:r w:rsidR="00CE2AB8" w:rsidRPr="00CE2AB8">
        <w:rPr>
          <w:rFonts w:ascii="Times New Roman" w:hAnsi="Times New Roman" w:cs="Times New Roman"/>
          <w:sz w:val="28"/>
          <w:szCs w:val="28"/>
        </w:rPr>
        <w:t xml:space="preserve"> </w:t>
      </w:r>
      <w:r w:rsidR="00CE2AB8">
        <w:rPr>
          <w:rFonts w:ascii="Times New Roman" w:hAnsi="Times New Roman" w:cs="Times New Roman"/>
          <w:sz w:val="28"/>
          <w:szCs w:val="28"/>
        </w:rPr>
        <w:t>позволяет  выявить сегменты из двух узлов и соединяющей их дуги:</w:t>
      </w:r>
    </w:p>
    <w:p w:rsidR="001D77B7" w:rsidRPr="001C203E" w:rsidRDefault="00CE2AB8" w:rsidP="00043403">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D37DDC" w:rsidRPr="001C203E" w:rsidRDefault="001C203E" w:rsidP="00043403">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sidR="006A0D28">
        <w:rPr>
          <w:rFonts w:ascii="Times New Roman" w:hAnsi="Times New Roman" w:cs="Times New Roman"/>
          <w:sz w:val="28"/>
          <w:szCs w:val="28"/>
        </w:rPr>
        <w:t xml:space="preserve">в описании узла графа </w:t>
      </w:r>
      <w:r>
        <w:rPr>
          <w:rFonts w:ascii="Times New Roman" w:hAnsi="Times New Roman" w:cs="Times New Roman"/>
          <w:sz w:val="28"/>
          <w:szCs w:val="28"/>
        </w:rPr>
        <w:t>обозначает количество дуг</w:t>
      </w:r>
      <w:r w:rsidR="006A0D28">
        <w:rPr>
          <w:rFonts w:ascii="Times New Roman" w:hAnsi="Times New Roman" w:cs="Times New Roman"/>
          <w:sz w:val="28"/>
          <w:szCs w:val="28"/>
        </w:rPr>
        <w:t>, смежных с этим узлом.</w:t>
      </w:r>
      <w:r w:rsidR="00043403">
        <w:rPr>
          <w:rFonts w:ascii="Times New Roman" w:hAnsi="Times New Roman" w:cs="Times New Roman"/>
          <w:sz w:val="28"/>
          <w:szCs w:val="28"/>
        </w:rPr>
        <w:t xml:space="preserve"> Несвязные участки графа приводят к тому, что существуют точки их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w:t>
      </w:r>
      <w:r w:rsidR="00BF583B">
        <w:rPr>
          <w:rFonts w:ascii="Times New Roman" w:hAnsi="Times New Roman" w:cs="Times New Roman"/>
          <w:sz w:val="28"/>
          <w:szCs w:val="28"/>
        </w:rPr>
        <w:t xml:space="preserve"> </w:t>
      </w:r>
    </w:p>
    <w:p w:rsidR="001C203E" w:rsidRPr="001C203E" w:rsidRDefault="001C203E"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3A1529" w:rsidRDefault="003A1529" w:rsidP="00FB3F51">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p>
    <w:p w:rsidR="00D035F3" w:rsidRPr="005E2C3D" w:rsidRDefault="003A1529" w:rsidP="00D37D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532" cy="450532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cstate="print"/>
                    <a:srcRect/>
                    <a:stretch>
                      <a:fillRect/>
                    </a:stretch>
                  </pic:blipFill>
                  <pic:spPr bwMode="auto">
                    <a:xfrm>
                      <a:off x="0" y="0"/>
                      <a:ext cx="6120130" cy="4505029"/>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lastRenderedPageBreak/>
        <w:drawing>
          <wp:inline distT="0" distB="0" distL="0" distR="0">
            <wp:extent cx="6124575" cy="3343275"/>
            <wp:effectExtent l="19050" t="0" r="9525"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2" cstate="print"/>
                    <a:srcRect/>
                    <a:stretch>
                      <a:fillRect/>
                    </a:stretch>
                  </pic:blipFill>
                  <pic:spPr bwMode="auto">
                    <a:xfrm>
                      <a:off x="0" y="0"/>
                      <a:ext cx="6124575" cy="3343275"/>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w:t>
      </w:r>
      <w:r w:rsidR="00E138F9">
        <w:rPr>
          <w:rFonts w:ascii="Times New Roman" w:hAnsi="Times New Roman" w:cs="Times New Roman"/>
          <w:sz w:val="28"/>
          <w:szCs w:val="28"/>
        </w:rPr>
        <w:lastRenderedPageBreak/>
        <w:t xml:space="preserve">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54"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8033" cy="4448175"/>
            <wp:effectExtent l="19050" t="0" r="6017"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a:stretch>
                      <a:fillRect/>
                    </a:stretch>
                  </pic:blipFill>
                  <pic:spPr bwMode="auto">
                    <a:xfrm>
                      <a:off x="0" y="0"/>
                      <a:ext cx="5727657" cy="4447883"/>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6"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7"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xml:space="preserve">. В каталоге расположены </w:t>
      </w:r>
      <w:r>
        <w:rPr>
          <w:rFonts w:ascii="Times New Roman" w:hAnsi="Times New Roman" w:cs="Times New Roman"/>
          <w:sz w:val="28"/>
          <w:szCs w:val="28"/>
        </w:rPr>
        <w:lastRenderedPageBreak/>
        <w:t>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58"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9"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0"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поля записи в строке разделены запятыми, он 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w:t>
      </w:r>
      <w:r w:rsidR="00B65E30">
        <w:rPr>
          <w:rFonts w:ascii="Times New Roman" w:hAnsi="Times New Roman" w:cs="Times New Roman"/>
          <w:sz w:val="28"/>
          <w:szCs w:val="28"/>
        </w:rPr>
        <w:lastRenderedPageBreak/>
        <w:t xml:space="preserve">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B695B" w:rsidRDefault="00CB695B"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581E63"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1"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581E63" w:rsidP="00581E63">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2"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675B3A" w:rsidRDefault="00624498" w:rsidP="00691804">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078" cy="4390846"/>
            <wp:effectExtent l="19050" t="0" r="122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3" cstate="print"/>
                    <a:srcRect/>
                    <a:stretch>
                      <a:fillRect/>
                    </a:stretch>
                  </pic:blipFill>
                  <pic:spPr bwMode="auto">
                    <a:xfrm>
                      <a:off x="0" y="0"/>
                      <a:ext cx="5832921" cy="4394494"/>
                    </a:xfrm>
                    <a:prstGeom prst="rect">
                      <a:avLst/>
                    </a:prstGeom>
                    <a:noFill/>
                    <a:ln w="9525">
                      <a:noFill/>
                      <a:miter lim="800000"/>
                      <a:headEnd/>
                      <a:tailEnd/>
                    </a:ln>
                  </pic:spPr>
                </pic:pic>
              </a:graphicData>
            </a:graphic>
          </wp:inline>
        </w:drawing>
      </w:r>
    </w:p>
    <w:p w:rsidR="0087181F" w:rsidRDefault="00691804"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4"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1. Архитектура</w:t>
      </w:r>
    </w:p>
    <w:p w:rsidR="00293254" w:rsidRDefault="005B46E6" w:rsidP="003413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247613">
        <w:rPr>
          <w:rFonts w:ascii="Times New Roman" w:hAnsi="Times New Roman" w:cs="Times New Roman"/>
          <w:sz w:val="28"/>
          <w:szCs w:val="28"/>
        </w:rPr>
        <w:t>серверы</w:t>
      </w:r>
      <w:r w:rsidR="00B2444E">
        <w:rPr>
          <w:rFonts w:ascii="Times New Roman" w:hAnsi="Times New Roman" w:cs="Times New Roman"/>
          <w:sz w:val="28"/>
          <w:szCs w:val="28"/>
        </w:rPr>
        <w:t xml:space="preserve"> </w:t>
      </w:r>
      <w:r w:rsidR="00247613">
        <w:rPr>
          <w:rFonts w:ascii="Times New Roman" w:hAnsi="Times New Roman" w:cs="Times New Roman"/>
          <w:sz w:val="28"/>
          <w:szCs w:val="28"/>
        </w:rPr>
        <w:t xml:space="preserve">(Рис. 5.1.6.). </w:t>
      </w:r>
      <w:r w:rsidR="00B2444E">
        <w:rPr>
          <w:rFonts w:ascii="Times New Roman" w:hAnsi="Times New Roman" w:cs="Times New Roman"/>
          <w:sz w:val="28"/>
          <w:szCs w:val="28"/>
        </w:rPr>
        <w:t xml:space="preserve">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w:t>
      </w:r>
      <w:r w:rsidR="008C0D4D">
        <w:rPr>
          <w:rFonts w:ascii="Times New Roman" w:hAnsi="Times New Roman" w:cs="Times New Roman"/>
          <w:sz w:val="28"/>
          <w:szCs w:val="28"/>
        </w:rPr>
        <w:t xml:space="preserve">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w:t>
      </w:r>
      <w:r w:rsidR="00AA1355">
        <w:rPr>
          <w:rFonts w:ascii="Times New Roman" w:hAnsi="Times New Roman" w:cs="Times New Roman"/>
          <w:sz w:val="28"/>
          <w:szCs w:val="28"/>
        </w:rPr>
        <w:t>В реализованном прототипе все серв</w:t>
      </w:r>
      <w:r w:rsidR="00681669">
        <w:rPr>
          <w:rFonts w:ascii="Times New Roman" w:hAnsi="Times New Roman" w:cs="Times New Roman"/>
          <w:sz w:val="28"/>
          <w:szCs w:val="28"/>
        </w:rPr>
        <w:t>исы выполнялись на одной машине</w:t>
      </w:r>
      <w:r w:rsidR="00873762">
        <w:rPr>
          <w:rFonts w:ascii="Times New Roman" w:hAnsi="Times New Roman" w:cs="Times New Roman"/>
          <w:sz w:val="28"/>
          <w:szCs w:val="28"/>
        </w:rPr>
        <w:t xml:space="preserve"> </w:t>
      </w:r>
      <w:r w:rsidR="00681669">
        <w:rPr>
          <w:rFonts w:ascii="Times New Roman" w:hAnsi="Times New Roman" w:cs="Times New Roman"/>
          <w:sz w:val="28"/>
          <w:szCs w:val="28"/>
        </w:rPr>
        <w:t>(Рис.5.1.4.).</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r w:rsidR="00254001">
        <w:rPr>
          <w:rFonts w:ascii="Times New Roman" w:hAnsi="Times New Roman" w:cs="Times New Roman"/>
          <w:sz w:val="28"/>
          <w:szCs w:val="28"/>
          <w:lang w:val="en-US"/>
        </w:rPr>
        <w:t xml:space="preserve">UML </w:t>
      </w:r>
      <w:r w:rsidR="00254001">
        <w:rPr>
          <w:rFonts w:ascii="Times New Roman" w:hAnsi="Times New Roman" w:cs="Times New Roman"/>
          <w:sz w:val="28"/>
          <w:szCs w:val="28"/>
        </w:rPr>
        <w:t xml:space="preserve">диаграммы </w:t>
      </w:r>
      <w:r w:rsidR="00C14192">
        <w:rPr>
          <w:rFonts w:ascii="Times New Roman" w:hAnsi="Times New Roman" w:cs="Times New Roman"/>
          <w:sz w:val="28"/>
          <w:szCs w:val="28"/>
        </w:rPr>
        <w:t xml:space="preserve">деятельности </w:t>
      </w:r>
      <w:r w:rsidR="00254001">
        <w:rPr>
          <w:rFonts w:ascii="Times New Roman" w:hAnsi="Times New Roman" w:cs="Times New Roman"/>
          <w:sz w:val="28"/>
          <w:szCs w:val="28"/>
        </w:rPr>
        <w:t>показаны на Рис. 5.1.</w:t>
      </w:r>
      <w:r w:rsidR="00247613">
        <w:rPr>
          <w:rFonts w:ascii="Times New Roman" w:hAnsi="Times New Roman" w:cs="Times New Roman"/>
          <w:sz w:val="28"/>
          <w:szCs w:val="28"/>
        </w:rPr>
        <w:t>7</w:t>
      </w:r>
      <w:r w:rsidR="00254001">
        <w:rPr>
          <w:rFonts w:ascii="Times New Roman" w:hAnsi="Times New Roman" w:cs="Times New Roman"/>
          <w:sz w:val="28"/>
          <w:szCs w:val="28"/>
        </w:rPr>
        <w:t xml:space="preserve"> – 5.1.</w:t>
      </w:r>
      <w:r w:rsidR="00247613">
        <w:rPr>
          <w:rFonts w:ascii="Times New Roman" w:hAnsi="Times New Roman" w:cs="Times New Roman"/>
          <w:sz w:val="28"/>
          <w:szCs w:val="28"/>
        </w:rPr>
        <w:t>10</w:t>
      </w:r>
      <w:r w:rsidR="00254001">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3413DC">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5" o:title=""/>
          </v:shape>
          <o:OLEObject Type="Embed" ProgID="Visio.Drawing.11" ShapeID="_x0000_i1025" DrawAspect="Content" ObjectID="_1493136234" r:id="rId66"/>
        </w:object>
      </w:r>
    </w:p>
    <w:p w:rsidR="00231C66" w:rsidRDefault="001D3DCC" w:rsidP="003413D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r w:rsidR="00254001" w:rsidRP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1D3DCC">
        <w:rPr>
          <w:rFonts w:ascii="Times New Roman" w:hAnsi="Times New Roman" w:cs="Times New Roman"/>
          <w:sz w:val="28"/>
          <w:szCs w:val="28"/>
        </w:rPr>
        <w:t xml:space="preserve"> </w:t>
      </w:r>
      <w:r w:rsidR="00254001">
        <w:rPr>
          <w:rFonts w:ascii="Times New Roman" w:hAnsi="Times New Roman" w:cs="Times New Roman"/>
          <w:sz w:val="28"/>
          <w:szCs w:val="28"/>
        </w:rPr>
        <w:t>диаграмма развертывания</w:t>
      </w:r>
    </w:p>
    <w:p w:rsidR="008F6906" w:rsidRDefault="00946C4A" w:rsidP="008F6906">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7"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EC40F5" w:rsidRDefault="00EC40F5" w:rsidP="008F6906">
      <w:pPr>
        <w:spacing w:after="0" w:line="360" w:lineRule="auto"/>
        <w:ind w:firstLine="708"/>
        <w:jc w:val="center"/>
        <w:rPr>
          <w:rFonts w:ascii="Times New Roman" w:hAnsi="Times New Roman" w:cs="Times New Roman"/>
          <w:sz w:val="28"/>
          <w:szCs w:val="28"/>
        </w:rPr>
      </w:pPr>
    </w:p>
    <w:p w:rsidR="00254001" w:rsidRDefault="008F6906" w:rsidP="00A70328">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r w:rsid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8F6906">
        <w:rPr>
          <w:rFonts w:ascii="Times New Roman" w:hAnsi="Times New Roman" w:cs="Times New Roman"/>
          <w:sz w:val="28"/>
          <w:szCs w:val="28"/>
        </w:rPr>
        <w:t xml:space="preserve"> </w:t>
      </w:r>
      <w:r w:rsidR="00254001">
        <w:rPr>
          <w:rFonts w:ascii="Times New Roman" w:hAnsi="Times New Roman" w:cs="Times New Roman"/>
          <w:sz w:val="28"/>
          <w:szCs w:val="28"/>
        </w:rPr>
        <w:t>диаграмма использования</w:t>
      </w:r>
    </w:p>
    <w:p w:rsidR="00254001" w:rsidRPr="003D1016" w:rsidRDefault="00A70328" w:rsidP="003D1016">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8"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5115E5" w:rsidRDefault="00254001" w:rsidP="00254001">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9"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7D0789" w:rsidRDefault="00147D11"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70"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47D11" w:rsidRDefault="00147D11"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4F35F6">
        <w:rPr>
          <w:rFonts w:ascii="Times New Roman" w:hAnsi="Times New Roman" w:cs="Times New Roman"/>
          <w:sz w:val="28"/>
          <w:szCs w:val="28"/>
        </w:rPr>
        <w:t>8</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 xml:space="preserve">диаграмма деятельности, поясняющая инициализацию </w:t>
      </w:r>
      <w:r w:rsidR="00DB2013">
        <w:rPr>
          <w:rFonts w:ascii="Times New Roman" w:hAnsi="Times New Roman" w:cs="Times New Roman"/>
          <w:sz w:val="28"/>
          <w:szCs w:val="28"/>
        </w:rPr>
        <w:t xml:space="preserve">пользователем </w:t>
      </w:r>
      <w:r>
        <w:rPr>
          <w:rFonts w:ascii="Times New Roman" w:hAnsi="Times New Roman" w:cs="Times New Roman"/>
          <w:sz w:val="28"/>
          <w:szCs w:val="28"/>
        </w:rPr>
        <w:t>игры</w:t>
      </w:r>
    </w:p>
    <w:p w:rsidR="004F35F6" w:rsidRDefault="004F35F6" w:rsidP="00147D11">
      <w:pPr>
        <w:tabs>
          <w:tab w:val="left" w:pos="6276"/>
        </w:tabs>
        <w:spacing w:after="0" w:line="360" w:lineRule="auto"/>
        <w:jc w:val="center"/>
        <w:rPr>
          <w:rFonts w:ascii="Times New Roman" w:hAnsi="Times New Roman" w:cs="Times New Roman"/>
          <w:sz w:val="28"/>
          <w:szCs w:val="28"/>
        </w:rPr>
      </w:pPr>
    </w:p>
    <w:p w:rsidR="004F35F6" w:rsidRDefault="004F35F6"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71"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4F35F6" w:rsidRDefault="004F35F6" w:rsidP="004F35F6">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372154">
        <w:rPr>
          <w:rFonts w:ascii="Times New Roman" w:hAnsi="Times New Roman" w:cs="Times New Roman"/>
          <w:sz w:val="28"/>
          <w:szCs w:val="28"/>
        </w:rPr>
        <w:t>9</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w:t>
      </w:r>
      <w:r w:rsidR="00DB2013">
        <w:rPr>
          <w:rFonts w:ascii="Times New Roman" w:hAnsi="Times New Roman" w:cs="Times New Roman"/>
          <w:sz w:val="28"/>
          <w:szCs w:val="28"/>
        </w:rPr>
        <w:t xml:space="preserve"> пользователя</w:t>
      </w:r>
      <w:r>
        <w:rPr>
          <w:rFonts w:ascii="Times New Roman" w:hAnsi="Times New Roman" w:cs="Times New Roman"/>
          <w:sz w:val="28"/>
          <w:szCs w:val="28"/>
        </w:rPr>
        <w:t xml:space="preserve"> к игре</w:t>
      </w:r>
    </w:p>
    <w:p w:rsidR="007D0789" w:rsidRDefault="007D0789" w:rsidP="00CE10CC">
      <w:pPr>
        <w:tabs>
          <w:tab w:val="left" w:pos="6276"/>
        </w:tabs>
        <w:spacing w:after="0" w:line="360" w:lineRule="auto"/>
        <w:rPr>
          <w:rFonts w:ascii="Times New Roman" w:hAnsi="Times New Roman" w:cs="Times New Roman"/>
          <w:sz w:val="28"/>
          <w:szCs w:val="28"/>
        </w:rPr>
      </w:pPr>
    </w:p>
    <w:p w:rsidR="00CE10CC" w:rsidRPr="007D0789" w:rsidRDefault="00CE10CC" w:rsidP="00CE10CC">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72"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254001" w:rsidRDefault="00CE10CC" w:rsidP="00CE10CC">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CE10CC" w:rsidRPr="00CE10CC" w:rsidRDefault="00CE10CC" w:rsidP="00254001">
      <w:pPr>
        <w:tabs>
          <w:tab w:val="left" w:pos="6276"/>
        </w:tabs>
        <w:spacing w:after="0" w:line="360" w:lineRule="auto"/>
        <w:rPr>
          <w:rFonts w:ascii="Times New Roman" w:hAnsi="Times New Roman" w:cs="Times New Roman"/>
          <w:sz w:val="28"/>
          <w:szCs w:val="28"/>
        </w:rPr>
      </w:pPr>
    </w:p>
    <w:p w:rsidR="00775759" w:rsidRDefault="00775759" w:rsidP="00943E19">
      <w:pPr>
        <w:spacing w:after="0" w:line="360" w:lineRule="auto"/>
        <w:rPr>
          <w:rFonts w:ascii="Times New Roman" w:hAnsi="Times New Roman" w:cs="Times New Roman"/>
          <w:b/>
          <w:sz w:val="28"/>
          <w:szCs w:val="28"/>
        </w:rPr>
      </w:pPr>
    </w:p>
    <w:p w:rsidR="00775759" w:rsidRDefault="00775759"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3"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4"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D24412" w:rsidRDefault="008F3D59" w:rsidP="008F3D5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Pr="00D45C05" w:rsidRDefault="008F3D59" w:rsidP="008F3D59">
      <w:pPr>
        <w:spacing w:after="0" w:line="360" w:lineRule="auto"/>
        <w:ind w:firstLine="708"/>
        <w:jc w:val="both"/>
        <w:rPr>
          <w:rFonts w:ascii="Times New Roman" w:hAnsi="Times New Roman" w:cs="Times New Roman"/>
          <w:sz w:val="28"/>
          <w:szCs w:val="28"/>
        </w:rPr>
      </w:pP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 xml:space="preserve">attribution: 'Map data &amp;copy; &lt;a href="http://openstreetmap.org"&gt;OpenStreetMap&lt;/a&gt; contributors, &lt;a </w:t>
      </w:r>
      <w:r w:rsidRPr="00986591">
        <w:rPr>
          <w:rFonts w:ascii="Times New Roman" w:hAnsi="Times New Roman" w:cs="Times New Roman"/>
          <w:i/>
          <w:sz w:val="28"/>
          <w:szCs w:val="28"/>
          <w:lang w:val="en-US"/>
        </w:rPr>
        <w:lastRenderedPageBreak/>
        <w:t>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577D5D" w:rsidRDefault="008F3D59" w:rsidP="008F3D59">
      <w:pPr>
        <w:spacing w:after="0" w:line="360" w:lineRule="auto"/>
        <w:rPr>
          <w:rFonts w:ascii="Times New Roman" w:hAnsi="Times New Roman" w:cs="Times New Roman"/>
          <w:sz w:val="28"/>
          <w:szCs w:val="28"/>
          <w:lang w:val="en-US"/>
        </w:rPr>
      </w:pP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6"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E04983">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04983">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D42A0D" w:rsidRDefault="00D42A0D" w:rsidP="00E04983">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w:t>
      </w:r>
      <w:r w:rsidR="00940554">
        <w:rPr>
          <w:rFonts w:ascii="Times New Roman" w:hAnsi="Times New Roman" w:cs="Times New Roman"/>
          <w:sz w:val="28"/>
          <w:szCs w:val="28"/>
        </w:rPr>
        <w:t xml:space="preserve">выполнена на </w:t>
      </w:r>
      <w:r w:rsidR="00940554">
        <w:rPr>
          <w:rFonts w:ascii="Times New Roman" w:hAnsi="Times New Roman" w:cs="Times New Roman"/>
          <w:sz w:val="28"/>
          <w:szCs w:val="28"/>
          <w:lang w:val="en-US"/>
        </w:rPr>
        <w:t>Node</w:t>
      </w:r>
      <w:r w:rsidR="00940554" w:rsidRPr="00940554">
        <w:rPr>
          <w:rFonts w:ascii="Times New Roman" w:hAnsi="Times New Roman" w:cs="Times New Roman"/>
          <w:sz w:val="28"/>
          <w:szCs w:val="28"/>
        </w:rPr>
        <w:t>.</w:t>
      </w:r>
      <w:r w:rsidR="00940554">
        <w:rPr>
          <w:rFonts w:ascii="Times New Roman" w:hAnsi="Times New Roman" w:cs="Times New Roman"/>
          <w:sz w:val="28"/>
          <w:szCs w:val="28"/>
          <w:lang w:val="en-US"/>
        </w:rPr>
        <w:t>js</w:t>
      </w:r>
      <w:r w:rsidR="00940554" w:rsidRPr="00940554">
        <w:rPr>
          <w:rFonts w:ascii="Times New Roman" w:hAnsi="Times New Roman" w:cs="Times New Roman"/>
          <w:sz w:val="28"/>
          <w:szCs w:val="28"/>
        </w:rPr>
        <w:t xml:space="preserve"> </w:t>
      </w:r>
      <w:r w:rsidR="00940554">
        <w:rPr>
          <w:rFonts w:ascii="Times New Roman" w:hAnsi="Times New Roman" w:cs="Times New Roman"/>
          <w:sz w:val="28"/>
          <w:szCs w:val="28"/>
        </w:rPr>
        <w:t xml:space="preserve">и </w:t>
      </w:r>
      <w:r>
        <w:rPr>
          <w:rFonts w:ascii="Times New Roman" w:hAnsi="Times New Roman" w:cs="Times New Roman"/>
          <w:sz w:val="28"/>
          <w:szCs w:val="28"/>
        </w:rPr>
        <w:t xml:space="preserve">состоит из игрового сервера,  </w:t>
      </w:r>
      <w:r w:rsidR="00655764">
        <w:rPr>
          <w:rFonts w:ascii="Times New Roman" w:hAnsi="Times New Roman" w:cs="Times New Roman"/>
          <w:sz w:val="28"/>
          <w:szCs w:val="28"/>
        </w:rPr>
        <w:t xml:space="preserve">модулей и файлов описания миссий. </w:t>
      </w:r>
    </w:p>
    <w:p w:rsidR="00655764" w:rsidRPr="00655764" w:rsidRDefault="00655764" w:rsidP="00E04983">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Pr="00655764">
        <w:rPr>
          <w:rFonts w:ascii="Times New Roman" w:hAnsi="Times New Roman" w:cs="Times New Roman"/>
          <w:b/>
          <w:sz w:val="28"/>
          <w:szCs w:val="28"/>
        </w:rPr>
        <w:t>Игровой сервер</w:t>
      </w:r>
    </w:p>
    <w:p w:rsidR="007860FA" w:rsidRDefault="007860FA"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7860FA"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lastRenderedPageBreak/>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7860FA" w:rsidRPr="00A710BE"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w:t>
      </w:r>
      <w:r w:rsidR="00A710BE">
        <w:rPr>
          <w:rFonts w:ascii="Times New Roman" w:hAnsi="Times New Roman" w:cs="Times New Roman"/>
          <w:sz w:val="28"/>
          <w:szCs w:val="28"/>
          <w:lang w:val="en-US"/>
        </w:rPr>
        <w:t>e</w:t>
      </w:r>
      <w:r>
        <w:rPr>
          <w:rFonts w:ascii="Times New Roman" w:hAnsi="Times New Roman" w:cs="Times New Roman"/>
          <w:sz w:val="28"/>
          <w:szCs w:val="28"/>
        </w:rPr>
        <w:t>;</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A710BE" w:rsidRP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A710BE" w:rsidRPr="00C6633A"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C97880" w:rsidRPr="00C97880" w:rsidRDefault="00C97880"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A710BE" w:rsidRDefault="00A710BE"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sidR="00C97880">
        <w:rPr>
          <w:rFonts w:ascii="Times New Roman" w:hAnsi="Times New Roman" w:cs="Times New Roman"/>
          <w:sz w:val="28"/>
          <w:szCs w:val="28"/>
        </w:rPr>
        <w:t xml:space="preserve"> посредством </w:t>
      </w:r>
      <w:r w:rsidR="00C97880">
        <w:rPr>
          <w:rFonts w:ascii="Times New Roman" w:hAnsi="Times New Roman" w:cs="Times New Roman"/>
          <w:sz w:val="28"/>
          <w:szCs w:val="28"/>
          <w:lang w:val="en-US"/>
        </w:rPr>
        <w:t>socket</w:t>
      </w:r>
      <w:r w:rsidR="00C97880" w:rsidRPr="00C97880">
        <w:rPr>
          <w:rFonts w:ascii="Times New Roman" w:hAnsi="Times New Roman" w:cs="Times New Roman"/>
          <w:sz w:val="28"/>
          <w:szCs w:val="28"/>
        </w:rPr>
        <w:t>.</w:t>
      </w:r>
      <w:r w:rsidR="00C97880">
        <w:rPr>
          <w:rFonts w:ascii="Times New Roman" w:hAnsi="Times New Roman" w:cs="Times New Roman"/>
          <w:sz w:val="28"/>
          <w:szCs w:val="28"/>
          <w:lang w:val="en-US"/>
        </w:rPr>
        <w:t>io</w:t>
      </w:r>
      <w:r w:rsidRPr="00A710BE">
        <w:rPr>
          <w:rFonts w:ascii="Times New Roman" w:hAnsi="Times New Roman" w:cs="Times New Roman"/>
          <w:sz w:val="28"/>
          <w:szCs w:val="28"/>
        </w:rPr>
        <w:t>;</w:t>
      </w:r>
    </w:p>
    <w:p w:rsidR="00A710BE" w:rsidRPr="00A710BE" w:rsidRDefault="00A710BE" w:rsidP="007860F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B06F76" w:rsidRDefault="00B06F76" w:rsidP="00655764">
      <w:pPr>
        <w:spacing w:after="0" w:line="240" w:lineRule="auto"/>
        <w:rPr>
          <w:rFonts w:ascii="Times New Roman" w:hAnsi="Times New Roman" w:cs="Times New Roman"/>
          <w:sz w:val="28"/>
          <w:szCs w:val="28"/>
        </w:rPr>
      </w:pPr>
    </w:p>
    <w:p w:rsidR="00655764" w:rsidRPr="00C6633A" w:rsidRDefault="00655764" w:rsidP="00655764">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 подключение каталога статических файлов, cookies, bodyParser */</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D42A0D" w:rsidRDefault="00D42A0D" w:rsidP="007A5002">
      <w:pPr>
        <w:spacing w:after="0" w:line="360" w:lineRule="auto"/>
        <w:rPr>
          <w:rFonts w:ascii="Times New Roman" w:hAnsi="Times New Roman" w:cs="Times New Roman"/>
          <w:sz w:val="28"/>
          <w:szCs w:val="28"/>
        </w:rPr>
      </w:pPr>
    </w:p>
    <w:p w:rsidR="00B06F76" w:rsidRPr="00B06F76" w:rsidRDefault="00B06F76" w:rsidP="007A5002">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B06F76" w:rsidRDefault="00B06F76"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w:t>
      </w:r>
      <w:r w:rsidR="004C7ED4">
        <w:rPr>
          <w:rFonts w:ascii="Times New Roman" w:hAnsi="Times New Roman" w:cs="Times New Roman"/>
          <w:sz w:val="28"/>
          <w:szCs w:val="28"/>
        </w:rPr>
        <w:t xml:space="preserve">представляет собой файл с </w:t>
      </w:r>
      <w:r w:rsidR="004C7ED4">
        <w:rPr>
          <w:rFonts w:ascii="Times New Roman" w:hAnsi="Times New Roman" w:cs="Times New Roman"/>
          <w:sz w:val="28"/>
          <w:szCs w:val="28"/>
          <w:lang w:val="en-US"/>
        </w:rPr>
        <w:t>JavaScript</w:t>
      </w:r>
      <w:r w:rsidR="004C7ED4" w:rsidRPr="004C7ED4">
        <w:rPr>
          <w:rFonts w:ascii="Times New Roman" w:hAnsi="Times New Roman" w:cs="Times New Roman"/>
          <w:sz w:val="28"/>
          <w:szCs w:val="28"/>
        </w:rPr>
        <w:t xml:space="preserve"> </w:t>
      </w:r>
      <w:r w:rsidR="004C7ED4">
        <w:rPr>
          <w:rFonts w:ascii="Times New Roman" w:hAnsi="Times New Roman" w:cs="Times New Roman"/>
          <w:sz w:val="28"/>
          <w:szCs w:val="28"/>
        </w:rPr>
        <w:t xml:space="preserve">кодом в котором в виде объектов перечислены несколько миссий и есть итоговый объект , содержащий данные по всем миссиям в данном файле. </w:t>
      </w:r>
      <w:r w:rsidR="00A31673">
        <w:rPr>
          <w:rFonts w:ascii="Times New Roman" w:hAnsi="Times New Roman" w:cs="Times New Roman"/>
          <w:sz w:val="28"/>
          <w:szCs w:val="28"/>
        </w:rPr>
        <w:t>Пример объекта описывающего миссию приведен ниже.</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regiments: [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latlng: [56.68,47.82],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4C7ED4" w:rsidRPr="004C7ED4" w:rsidRDefault="004C7ED4" w:rsidP="004C7ED4">
      <w:pPr>
        <w:spacing w:after="0" w:line="240" w:lineRule="auto"/>
        <w:rPr>
          <w:rFonts w:ascii="Times New Roman" w:hAnsi="Times New Roman" w:cs="Times New Roman"/>
          <w:i/>
          <w:sz w:val="28"/>
          <w:szCs w:val="28"/>
        </w:rPr>
      </w:pPr>
    </w:p>
    <w:p w:rsid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4C7ED4" w:rsidRPr="000B0206" w:rsidRDefault="00A31673"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w:t>
      </w:r>
      <w:r w:rsidR="005E7ED0">
        <w:rPr>
          <w:rFonts w:ascii="Times New Roman" w:hAnsi="Times New Roman" w:cs="Times New Roman"/>
          <w:sz w:val="28"/>
          <w:szCs w:val="28"/>
        </w:rPr>
        <w:t xml:space="preserve">Реализован конструктор миссий для визуального конструирования файла с описанием миссий. Конструктор доступен по </w:t>
      </w:r>
      <w:r w:rsidR="005E7ED0">
        <w:rPr>
          <w:rFonts w:ascii="Times New Roman" w:hAnsi="Times New Roman" w:cs="Times New Roman"/>
          <w:sz w:val="28"/>
          <w:szCs w:val="28"/>
          <w:lang w:val="en-US"/>
        </w:rPr>
        <w:t>URL</w:t>
      </w:r>
      <w:r w:rsidR="005E7ED0" w:rsidRPr="000B0206">
        <w:rPr>
          <w:rFonts w:ascii="Times New Roman" w:hAnsi="Times New Roman" w:cs="Times New Roman"/>
          <w:sz w:val="28"/>
          <w:szCs w:val="28"/>
        </w:rPr>
        <w:t xml:space="preserve"> /</w:t>
      </w:r>
      <w:r w:rsidR="005E7ED0">
        <w:rPr>
          <w:rFonts w:ascii="Times New Roman" w:hAnsi="Times New Roman" w:cs="Times New Roman"/>
          <w:sz w:val="28"/>
          <w:szCs w:val="28"/>
          <w:lang w:val="en-US"/>
        </w:rPr>
        <w:t>construct</w:t>
      </w:r>
      <w:r w:rsidR="005E7ED0" w:rsidRPr="000B0206">
        <w:rPr>
          <w:rFonts w:ascii="Times New Roman" w:hAnsi="Times New Roman" w:cs="Times New Roman"/>
          <w:sz w:val="28"/>
          <w:szCs w:val="28"/>
        </w:rPr>
        <w:t>.</w:t>
      </w:r>
      <w:r w:rsidR="000B0206">
        <w:rPr>
          <w:rFonts w:ascii="Times New Roman" w:hAnsi="Times New Roman" w:cs="Times New Roman"/>
          <w:sz w:val="28"/>
          <w:szCs w:val="28"/>
        </w:rPr>
        <w:t xml:space="preserve"> Вид конструктора миссий показан на Рис. 5.3.1.</w:t>
      </w:r>
    </w:p>
    <w:p w:rsidR="005E7ED0" w:rsidRPr="005E7ED0" w:rsidRDefault="00DD4CA2" w:rsidP="00E04983">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4C7ED4" w:rsidRDefault="00DD4CA2" w:rsidP="00DD4CA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22C68" w:rsidRPr="00DD4CA2" w:rsidRDefault="00122C68" w:rsidP="00DD4CA2">
      <w:pPr>
        <w:spacing w:after="0" w:line="240" w:lineRule="auto"/>
        <w:jc w:val="center"/>
        <w:rPr>
          <w:rFonts w:ascii="Times New Roman" w:hAnsi="Times New Roman" w:cs="Times New Roman"/>
          <w:sz w:val="28"/>
          <w:szCs w:val="28"/>
        </w:rPr>
      </w:pPr>
    </w:p>
    <w:p w:rsidR="00E839D7" w:rsidRPr="00E839D7" w:rsidRDefault="00E839D7" w:rsidP="00E04983">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E839D7" w:rsidRDefault="00E839D7" w:rsidP="00E04983">
      <w:pPr>
        <w:spacing w:after="0" w:line="240" w:lineRule="auto"/>
        <w:jc w:val="both"/>
        <w:rPr>
          <w:rFonts w:ascii="Times New Roman" w:hAnsi="Times New Roman" w:cs="Times New Roman"/>
          <w:sz w:val="28"/>
          <w:szCs w:val="28"/>
        </w:rPr>
      </w:pPr>
    </w:p>
    <w:p w:rsidR="002053E4" w:rsidRDefault="00E839D7"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2053E4">
        <w:rPr>
          <w:rFonts w:ascii="Times New Roman" w:hAnsi="Times New Roman" w:cs="Times New Roman"/>
          <w:sz w:val="28"/>
          <w:szCs w:val="28"/>
        </w:rPr>
        <w:t>Основные модули, используемые на серверной стороне</w:t>
      </w:r>
      <w:r w:rsidR="00044C62">
        <w:rPr>
          <w:rFonts w:ascii="Times New Roman" w:hAnsi="Times New Roman" w:cs="Times New Roman"/>
          <w:sz w:val="28"/>
          <w:szCs w:val="28"/>
        </w:rPr>
        <w:t>,</w:t>
      </w:r>
      <w:r w:rsidR="002053E4">
        <w:rPr>
          <w:rFonts w:ascii="Times New Roman" w:hAnsi="Times New Roman" w:cs="Times New Roman"/>
          <w:sz w:val="28"/>
          <w:szCs w:val="28"/>
        </w:rPr>
        <w:t xml:space="preserve"> с кратким их описанием приведены ниже.</w:t>
      </w:r>
    </w:p>
    <w:p w:rsidR="00625595" w:rsidRDefault="00625595" w:rsidP="002053E4">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625595"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044C62"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65219D" w:rsidRDefault="00044C62"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sidR="0065219D">
        <w:rPr>
          <w:rFonts w:ascii="Times New Roman" w:hAnsi="Times New Roman" w:cs="Times New Roman"/>
          <w:sz w:val="28"/>
          <w:szCs w:val="28"/>
        </w:rPr>
        <w:t>Это такие события как:</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инициализация игры первым игрок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E839D7" w:rsidRP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00E839D7" w:rsidRPr="00C6633A">
        <w:rPr>
          <w:rFonts w:ascii="Times New Roman" w:hAnsi="Times New Roman" w:cs="Times New Roman"/>
          <w:sz w:val="28"/>
          <w:szCs w:val="28"/>
        </w:rPr>
        <w:tab/>
      </w:r>
    </w:p>
    <w:p w:rsidR="00E839D7" w:rsidRDefault="00E839D7" w:rsidP="004C7ED4">
      <w:pPr>
        <w:spacing w:after="0" w:line="240" w:lineRule="auto"/>
        <w:rPr>
          <w:rFonts w:ascii="Times New Roman" w:hAnsi="Times New Roman" w:cs="Times New Roman"/>
          <w:sz w:val="28"/>
          <w:szCs w:val="28"/>
        </w:rPr>
      </w:pPr>
    </w:p>
    <w:p w:rsid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950305" w:rsidRP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950305" w:rsidRDefault="00950305" w:rsidP="00A645CC">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711851" w:rsidRDefault="0008665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7708D8" w:rsidRPr="00086652" w:rsidRDefault="009B3CD0" w:rsidP="00A645CC">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8"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711851" w:rsidRPr="003475A2" w:rsidRDefault="003475A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
    <w:p w:rsidR="00950305" w:rsidRPr="00950305" w:rsidRDefault="00950305" w:rsidP="004C7ED4">
      <w:pPr>
        <w:spacing w:after="0" w:line="240" w:lineRule="auto"/>
        <w:rPr>
          <w:rFonts w:ascii="Times New Roman" w:hAnsi="Times New Roman" w:cs="Times New Roman"/>
          <w:sz w:val="28"/>
          <w:szCs w:val="28"/>
        </w:rPr>
      </w:pP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B3F51"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8E3BAF"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5E7ED0" w:rsidRPr="00276728">
        <w:rPr>
          <w:rFonts w:ascii="Times New Roman" w:hAnsi="Times New Roman" w:cs="Times New Roman"/>
          <w:i/>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 xml:space="preserve">модуль для отправки </w:t>
      </w:r>
      <w:r w:rsidR="005E7ED0">
        <w:rPr>
          <w:rFonts w:ascii="Times New Roman" w:hAnsi="Times New Roman" w:cs="Times New Roman"/>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запросов</w:t>
      </w:r>
      <w:r w:rsidR="00065C09">
        <w:rPr>
          <w:rFonts w:ascii="Times New Roman" w:hAnsi="Times New Roman" w:cs="Times New Roman"/>
          <w:sz w:val="28"/>
          <w:szCs w:val="28"/>
        </w:rPr>
        <w:t>;</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w:t>
      </w:r>
      <w:r w:rsidR="00E55A46" w:rsidRPr="00E55A46">
        <w:rPr>
          <w:rFonts w:ascii="Times New Roman" w:hAnsi="Times New Roman" w:cs="Times New Roman"/>
          <w:sz w:val="28"/>
          <w:szCs w:val="28"/>
        </w:rPr>
        <w:t>–</w:t>
      </w:r>
      <w:r w:rsidRPr="00E55A46">
        <w:rPr>
          <w:rFonts w:ascii="Times New Roman" w:hAnsi="Times New Roman" w:cs="Times New Roman"/>
          <w:sz w:val="28"/>
          <w:szCs w:val="28"/>
        </w:rPr>
        <w:t xml:space="preserve"> </w:t>
      </w:r>
      <w:r w:rsidR="00E55A46">
        <w:rPr>
          <w:rFonts w:ascii="Times New Roman" w:hAnsi="Times New Roman" w:cs="Times New Roman"/>
          <w:sz w:val="28"/>
          <w:szCs w:val="28"/>
        </w:rPr>
        <w:t>объект реализующий интерфейс игры;</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E55A46" w:rsidRP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5E7ED0" w:rsidRDefault="005E7ED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D7911" w:rsidRPr="00276728">
        <w:rPr>
          <w:rFonts w:ascii="Times New Roman" w:hAnsi="Times New Roman" w:cs="Times New Roman"/>
          <w:i/>
          <w:sz w:val="28"/>
          <w:szCs w:val="28"/>
          <w:lang w:val="en-US"/>
        </w:rPr>
        <w:t>map</w:t>
      </w:r>
      <w:r w:rsidR="001D7911" w:rsidRPr="00276728">
        <w:rPr>
          <w:rFonts w:ascii="Times New Roman" w:hAnsi="Times New Roman" w:cs="Times New Roman"/>
          <w:i/>
          <w:sz w:val="28"/>
          <w:szCs w:val="28"/>
        </w:rPr>
        <w:t>.</w:t>
      </w:r>
      <w:r w:rsidR="001D7911" w:rsidRPr="00276728">
        <w:rPr>
          <w:rFonts w:ascii="Times New Roman" w:hAnsi="Times New Roman" w:cs="Times New Roman"/>
          <w:i/>
          <w:sz w:val="28"/>
          <w:szCs w:val="28"/>
          <w:lang w:val="en-US"/>
        </w:rPr>
        <w:t>construct</w:t>
      </w:r>
      <w:r w:rsidR="001D7911" w:rsidRPr="001D7911">
        <w:rPr>
          <w:rFonts w:ascii="Times New Roman" w:hAnsi="Times New Roman" w:cs="Times New Roman"/>
          <w:sz w:val="28"/>
          <w:szCs w:val="28"/>
        </w:rPr>
        <w:t xml:space="preserve"> – </w:t>
      </w:r>
      <w:r w:rsidR="001D7911">
        <w:rPr>
          <w:rFonts w:ascii="Times New Roman" w:hAnsi="Times New Roman" w:cs="Times New Roman"/>
          <w:sz w:val="28"/>
          <w:szCs w:val="28"/>
        </w:rPr>
        <w:t>модуль для работы с картой для конструктора миссий;</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 xml:space="preserve">набор конструкторов </w:t>
      </w:r>
      <w:r w:rsidR="005C5100">
        <w:rPr>
          <w:rFonts w:ascii="Times New Roman" w:hAnsi="Times New Roman" w:cs="Times New Roman"/>
          <w:sz w:val="28"/>
          <w:szCs w:val="28"/>
        </w:rPr>
        <w:t xml:space="preserve">типов </w:t>
      </w:r>
      <w:r>
        <w:rPr>
          <w:rFonts w:ascii="Times New Roman" w:hAnsi="Times New Roman" w:cs="Times New Roman"/>
          <w:sz w:val="28"/>
          <w:szCs w:val="28"/>
        </w:rPr>
        <w:t xml:space="preserve">объектов </w:t>
      </w:r>
      <w:r w:rsidR="005C5100">
        <w:rPr>
          <w:rFonts w:ascii="Times New Roman" w:hAnsi="Times New Roman" w:cs="Times New Roman"/>
          <w:sz w:val="28"/>
          <w:szCs w:val="28"/>
        </w:rPr>
        <w:t>юнитов(пехотный полк, танковый полк, база и др.);</w:t>
      </w:r>
    </w:p>
    <w:p w:rsidR="005C5100"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5C5100" w:rsidRPr="00EF10B1"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w:t>
      </w:r>
      <w:r w:rsidR="00EF10B1" w:rsidRPr="00276728">
        <w:rPr>
          <w:rFonts w:ascii="Times New Roman" w:hAnsi="Times New Roman" w:cs="Times New Roman"/>
          <w:i/>
          <w:sz w:val="28"/>
          <w:szCs w:val="28"/>
          <w:lang w:val="en-US"/>
        </w:rPr>
        <w:t>u</w:t>
      </w:r>
      <w:r w:rsidRPr="00276728">
        <w:rPr>
          <w:rFonts w:ascii="Times New Roman" w:hAnsi="Times New Roman" w:cs="Times New Roman"/>
          <w:i/>
          <w:sz w:val="28"/>
          <w:szCs w:val="28"/>
          <w:lang w:val="en-US"/>
        </w:rPr>
        <w:t>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EF10B1" w:rsidRDefault="00EF10B1" w:rsidP="00276728">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BC7E51" w:rsidRPr="00276728">
        <w:rPr>
          <w:rFonts w:ascii="Times New Roman" w:hAnsi="Times New Roman" w:cs="Times New Roman"/>
          <w:i/>
          <w:sz w:val="28"/>
          <w:szCs w:val="28"/>
          <w:lang w:val="en-US"/>
        </w:rPr>
        <w:t>socket</w:t>
      </w:r>
      <w:r w:rsidR="00BC7E51" w:rsidRPr="00BC7E51">
        <w:rPr>
          <w:rFonts w:ascii="Times New Roman" w:hAnsi="Times New Roman" w:cs="Times New Roman"/>
          <w:sz w:val="28"/>
          <w:szCs w:val="28"/>
        </w:rPr>
        <w:t xml:space="preserve"> – </w:t>
      </w:r>
      <w:r w:rsidR="00BC7E51">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E0783D" w:rsidRDefault="00E0783D"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035952" w:rsidRPr="003475A2" w:rsidRDefault="00035952"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w:t>
      </w:r>
      <w:r w:rsidR="003475A2">
        <w:rPr>
          <w:rFonts w:ascii="Times New Roman" w:hAnsi="Times New Roman" w:cs="Times New Roman"/>
          <w:sz w:val="28"/>
          <w:szCs w:val="28"/>
        </w:rPr>
        <w:t xml:space="preserve"> </w:t>
      </w:r>
      <w:r w:rsidR="003475A2">
        <w:rPr>
          <w:rFonts w:ascii="Times New Roman" w:hAnsi="Times New Roman" w:cs="Times New Roman"/>
          <w:sz w:val="28"/>
          <w:szCs w:val="28"/>
          <w:lang w:val="en-US"/>
        </w:rPr>
        <w:t xml:space="preserve">UML </w:t>
      </w:r>
      <w:r w:rsidR="003475A2">
        <w:rPr>
          <w:rFonts w:ascii="Times New Roman" w:hAnsi="Times New Roman" w:cs="Times New Roman"/>
          <w:sz w:val="28"/>
          <w:szCs w:val="28"/>
        </w:rPr>
        <w:t>диаграмма классов приведена на Рис. 5.4.1.</w:t>
      </w:r>
    </w:p>
    <w:p w:rsidR="00DB07CC" w:rsidRDefault="00DB07CC" w:rsidP="008640EA">
      <w:pPr>
        <w:spacing w:after="0" w:line="360" w:lineRule="auto"/>
        <w:rPr>
          <w:rFonts w:ascii="Times New Roman" w:hAnsi="Times New Roman" w:cs="Times New Roman"/>
          <w:sz w:val="28"/>
          <w:szCs w:val="28"/>
        </w:rPr>
      </w:pPr>
    </w:p>
    <w:p w:rsidR="003475A2" w:rsidRDefault="003475A2" w:rsidP="008640E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55539" cy="7658488"/>
            <wp:effectExtent l="19050" t="0" r="0" b="0"/>
            <wp:docPr id="27" name="Рисунок 37"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J:\C\Учеба\Thesis_materials(отчет по практике)\thesis\diagram\client_class_diagram.png"/>
                    <pic:cNvPicPr>
                      <a:picLocks noChangeAspect="1" noChangeArrowheads="1"/>
                    </pic:cNvPicPr>
                  </pic:nvPicPr>
                  <pic:blipFill>
                    <a:blip r:embed="rId79" cstate="print"/>
                    <a:srcRect/>
                    <a:stretch>
                      <a:fillRect/>
                    </a:stretch>
                  </pic:blipFill>
                  <pic:spPr bwMode="auto">
                    <a:xfrm>
                      <a:off x="0" y="0"/>
                      <a:ext cx="5854979" cy="7657755"/>
                    </a:xfrm>
                    <a:prstGeom prst="rect">
                      <a:avLst/>
                    </a:prstGeom>
                    <a:noFill/>
                    <a:ln w="9525">
                      <a:noFill/>
                      <a:miter lim="800000"/>
                      <a:headEnd/>
                      <a:tailEnd/>
                    </a:ln>
                  </pic:spPr>
                </pic:pic>
              </a:graphicData>
            </a:graphic>
          </wp:inline>
        </w:drawing>
      </w:r>
    </w:p>
    <w:p w:rsidR="003475A2" w:rsidRPr="003475A2" w:rsidRDefault="003475A2" w:rsidP="003475A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w:t>
      </w:r>
      <w:r w:rsidR="00CA49A5">
        <w:rPr>
          <w:rFonts w:ascii="Times New Roman" w:hAnsi="Times New Roman" w:cs="Times New Roman"/>
          <w:sz w:val="28"/>
          <w:szCs w:val="28"/>
        </w:rPr>
        <w:lastRenderedPageBreak/>
        <w:t>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юнита до хотя бы одной их своих баз снабжения</w:t>
      </w:r>
      <w:r w:rsidR="004538B2">
        <w:rPr>
          <w:rFonts w:ascii="Times New Roman" w:hAnsi="Times New Roman" w:cs="Times New Roman"/>
          <w:sz w:val="28"/>
          <w:szCs w:val="28"/>
        </w:rPr>
        <w:t>. Если найден путь хотя бы</w:t>
      </w:r>
      <w:r w:rsidR="00EE0C10">
        <w:rPr>
          <w:rFonts w:ascii="Times New Roman" w:hAnsi="Times New Roman" w:cs="Times New Roman"/>
          <w:sz w:val="28"/>
          <w:szCs w:val="28"/>
        </w:rPr>
        <w:t xml:space="preserve"> до одной базы, поиск можно прекратить – юнит не окружен, а если ни одного пути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004538B2">
        <w:rPr>
          <w:rFonts w:ascii="Times New Roman" w:hAnsi="Times New Roman" w:cs="Times New Roman"/>
          <w:sz w:val="28"/>
          <w:szCs w:val="28"/>
        </w:rPr>
        <w:t xml:space="preserve">расширения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4538B2">
        <w:rPr>
          <w:rFonts w:ascii="Times New Roman" w:hAnsi="Times New Roman" w:cs="Times New Roman"/>
          <w:sz w:val="28"/>
          <w:szCs w:val="28"/>
        </w:rPr>
        <w:t>н в виде отдельного сервера</w:t>
      </w:r>
      <w:r w:rsidR="00311435">
        <w:rPr>
          <w:rFonts w:ascii="Times New Roman" w:hAnsi="Times New Roman" w:cs="Times New Roman"/>
          <w:sz w:val="28"/>
          <w:szCs w:val="28"/>
        </w:rPr>
        <w:t>,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0"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FD164B" w:rsidRPr="00FD164B" w:rsidRDefault="00AC1864" w:rsidP="00FD164B">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инициализация модуля происходит при создании новой игры, когда игрок выбирает миссию. В объекте, описывающем миссию</w:t>
      </w:r>
      <w:r w:rsidR="00375E4C">
        <w:rPr>
          <w:rFonts w:ascii="Times New Roman" w:hAnsi="Times New Roman" w:cs="Times New Roman"/>
          <w:sz w:val="28"/>
          <w:szCs w:val="28"/>
        </w:rPr>
        <w:t>,</w:t>
      </w:r>
      <w:r w:rsidR="00450161">
        <w:rPr>
          <w:rFonts w:ascii="Times New Roman" w:hAnsi="Times New Roman" w:cs="Times New Roman"/>
          <w:sz w:val="28"/>
          <w:szCs w:val="28"/>
        </w:rPr>
        <w:t xml:space="preserve">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771BC8" w:rsidRPr="008101B9">
        <w:rPr>
          <w:rFonts w:ascii="Times New Roman" w:hAnsi="Times New Roman" w:cs="Times New Roman"/>
          <w:sz w:val="28"/>
          <w:szCs w:val="28"/>
        </w:rPr>
        <w:t>[21]</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w:t>
      </w:r>
      <w:r w:rsidR="006731AF">
        <w:rPr>
          <w:rFonts w:ascii="Times New Roman" w:hAnsi="Times New Roman" w:cs="Times New Roman"/>
          <w:sz w:val="28"/>
          <w:szCs w:val="28"/>
        </w:rPr>
        <w:lastRenderedPageBreak/>
        <w:t xml:space="preserve">изменений в положении юнитов не было, то запрос не сервер  </w:t>
      </w:r>
      <w:r w:rsidR="00375E4C">
        <w:rPr>
          <w:rFonts w:ascii="Times New Roman" w:hAnsi="Times New Roman" w:cs="Times New Roman"/>
          <w:sz w:val="28"/>
          <w:szCs w:val="28"/>
        </w:rPr>
        <w:t>отправляется,</w:t>
      </w:r>
      <w:r w:rsidR="006731AF">
        <w:rPr>
          <w:rFonts w:ascii="Times New Roman" w:hAnsi="Times New Roman" w:cs="Times New Roman"/>
          <w:sz w:val="28"/>
          <w:szCs w:val="28"/>
        </w:rPr>
        <w:t xml:space="preserve">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r w:rsidR="008F7F3B">
        <w:rPr>
          <w:rFonts w:ascii="Times New Roman" w:hAnsi="Times New Roman" w:cs="Times New Roman"/>
          <w:sz w:val="28"/>
          <w:szCs w:val="28"/>
          <w:lang w:val="en-US"/>
        </w:rPr>
        <w:t>UML</w:t>
      </w:r>
      <w:r w:rsidR="008F7F3B" w:rsidRPr="008F7F3B">
        <w:rPr>
          <w:rFonts w:ascii="Times New Roman" w:hAnsi="Times New Roman" w:cs="Times New Roman"/>
          <w:sz w:val="28"/>
          <w:szCs w:val="28"/>
        </w:rPr>
        <w:t xml:space="preserve"> </w:t>
      </w:r>
      <w:r w:rsidR="008F7F3B">
        <w:rPr>
          <w:rFonts w:ascii="Times New Roman" w:hAnsi="Times New Roman" w:cs="Times New Roman"/>
          <w:sz w:val="28"/>
          <w:szCs w:val="28"/>
        </w:rPr>
        <w:t>диаграмма деятельности приведена</w:t>
      </w:r>
      <w:r w:rsidR="00CD7995">
        <w:rPr>
          <w:rFonts w:ascii="Times New Roman" w:hAnsi="Times New Roman" w:cs="Times New Roman"/>
          <w:sz w:val="28"/>
          <w:szCs w:val="28"/>
        </w:rPr>
        <w:t xml:space="preserve"> </w:t>
      </w:r>
      <w:r w:rsidR="008F7F3B">
        <w:rPr>
          <w:rFonts w:ascii="Times New Roman" w:hAnsi="Times New Roman" w:cs="Times New Roman"/>
          <w:sz w:val="28"/>
          <w:szCs w:val="28"/>
        </w:rPr>
        <w:t xml:space="preserve"> на Рис. 5.5.1.</w:t>
      </w:r>
    </w:p>
    <w:p w:rsidR="008F7F3B" w:rsidRPr="008F7F3B" w:rsidRDefault="008F7F3B" w:rsidP="006731AF">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81"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8F7F3B" w:rsidRDefault="008F7F3B" w:rsidP="008F7F3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5.1.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w:t>
      </w:r>
      <w:r w:rsidR="002F786F">
        <w:rPr>
          <w:rFonts w:ascii="Times New Roman" w:hAnsi="Times New Roman" w:cs="Times New Roman"/>
          <w:sz w:val="28"/>
          <w:szCs w:val="28"/>
        </w:rPr>
        <w:t>, поясняющая решение задачи определения окружения юнитов</w:t>
      </w:r>
      <w:r>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8F7F3B" w:rsidRDefault="008F7F3B" w:rsidP="00AA0556">
      <w:pPr>
        <w:spacing w:after="0" w:line="360" w:lineRule="auto"/>
        <w:jc w:val="both"/>
        <w:rPr>
          <w:rFonts w:ascii="Times New Roman" w:hAnsi="Times New Roman" w:cs="Times New Roman"/>
          <w:sz w:val="28"/>
          <w:szCs w:val="28"/>
        </w:rPr>
      </w:pPr>
    </w:p>
    <w:p w:rsidR="006476A7" w:rsidRPr="00086FEB" w:rsidRDefault="006476A7" w:rsidP="00AA0556">
      <w:pPr>
        <w:spacing w:after="0" w:line="360" w:lineRule="auto"/>
        <w:jc w:val="both"/>
        <w:rPr>
          <w:rFonts w:ascii="Times New Roman" w:hAnsi="Times New Roman" w:cs="Times New Roman"/>
          <w:sz w:val="28"/>
          <w:szCs w:val="28"/>
        </w:rPr>
      </w:pP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виду ограничений, накладываемых сервисами высотных данных для использования рельефных данных в игре требуется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sidR="005D4992">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sidR="002F786F">
        <w:rPr>
          <w:rFonts w:ascii="Times New Roman" w:hAnsi="Times New Roman" w:cs="Times New Roman"/>
          <w:sz w:val="28"/>
          <w:szCs w:val="28"/>
          <w:lang w:val="en-US"/>
        </w:rPr>
        <w:t>UML</w:t>
      </w:r>
      <w:r w:rsidR="002F786F" w:rsidRPr="002F786F">
        <w:rPr>
          <w:rFonts w:ascii="Times New Roman" w:hAnsi="Times New Roman" w:cs="Times New Roman"/>
          <w:sz w:val="28"/>
          <w:szCs w:val="28"/>
        </w:rPr>
        <w:t xml:space="preserve"> </w:t>
      </w:r>
      <w:r w:rsidR="002F786F">
        <w:rPr>
          <w:rFonts w:ascii="Times New Roman" w:hAnsi="Times New Roman" w:cs="Times New Roman"/>
          <w:sz w:val="28"/>
          <w:szCs w:val="28"/>
        </w:rPr>
        <w:t>диаграмма деятельности приведена на Рис. 5.6.1.</w:t>
      </w:r>
    </w:p>
    <w:p w:rsidR="002F786F" w:rsidRPr="002F786F" w:rsidRDefault="002F786F" w:rsidP="005D499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82"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C55CA1" w:rsidRPr="002F786F" w:rsidRDefault="002F786F" w:rsidP="002F786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w:t>
      </w:r>
      <w:r w:rsidR="00830727">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r w:rsidR="00830727">
        <w:rPr>
          <w:rFonts w:ascii="Times New Roman" w:hAnsi="Times New Roman" w:cs="Times New Roman"/>
          <w:sz w:val="28"/>
          <w:szCs w:val="28"/>
        </w:rPr>
        <w:t xml:space="preserve">Год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написанным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w:t>
      </w:r>
      <w:r w:rsidR="00AE11ED">
        <w:rPr>
          <w:rFonts w:ascii="Times New Roman" w:hAnsi="Times New Roman" w:cs="Times New Roman"/>
          <w:sz w:val="28"/>
          <w:szCs w:val="28"/>
        </w:rPr>
        <w:lastRenderedPageBreak/>
        <w:t xml:space="preserve">изменений в положении юнитов не было, то запрос не сервер  отправляется и погодные данные юнитов не модифицируются. </w:t>
      </w:r>
      <w:r w:rsidR="002F786F">
        <w:rPr>
          <w:rFonts w:ascii="Times New Roman" w:hAnsi="Times New Roman" w:cs="Times New Roman"/>
          <w:sz w:val="28"/>
          <w:szCs w:val="28"/>
        </w:rPr>
        <w:t xml:space="preserve"> </w:t>
      </w:r>
      <w:r w:rsidR="002F786F">
        <w:rPr>
          <w:rFonts w:ascii="Times New Roman" w:hAnsi="Times New Roman" w:cs="Times New Roman"/>
          <w:sz w:val="28"/>
          <w:szCs w:val="28"/>
          <w:lang w:val="en-US"/>
        </w:rPr>
        <w:t xml:space="preserve">UML </w:t>
      </w:r>
      <w:r w:rsidR="002F786F">
        <w:rPr>
          <w:rFonts w:ascii="Times New Roman" w:hAnsi="Times New Roman" w:cs="Times New Roman"/>
          <w:sz w:val="28"/>
          <w:szCs w:val="28"/>
        </w:rPr>
        <w:t>диаграмма приведена на Рис. 5.7.1.</w:t>
      </w:r>
    </w:p>
    <w:p w:rsidR="002F786F" w:rsidRPr="002F786F" w:rsidRDefault="002F786F" w:rsidP="00830727">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3"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A151B6" w:rsidRDefault="002F786F" w:rsidP="002F78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2F786F" w:rsidRDefault="002F786F" w:rsidP="00151914">
      <w:pPr>
        <w:spacing w:after="0" w:line="360" w:lineRule="auto"/>
        <w:rPr>
          <w:rFonts w:ascii="Times New Roman" w:hAnsi="Times New Roman" w:cs="Times New Roman"/>
          <w:sz w:val="28"/>
          <w:szCs w:val="28"/>
        </w:rPr>
      </w:pPr>
    </w:p>
    <w:p w:rsidR="002F786F" w:rsidRPr="002F786F" w:rsidRDefault="002F786F"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F1121D">
        <w:rPr>
          <w:rFonts w:ascii="Times New Roman" w:hAnsi="Times New Roman" w:cs="Times New Roman"/>
          <w:sz w:val="28"/>
          <w:szCs w:val="28"/>
        </w:rPr>
        <w:t>Использовании</w:t>
      </w:r>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D42A0D" w:rsidRDefault="00503FF9" w:rsidP="007E402B">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xml:space="preserve">, содержащий </w:t>
      </w:r>
      <w:r w:rsidR="00654313">
        <w:rPr>
          <w:rFonts w:ascii="Times New Roman" w:hAnsi="Times New Roman" w:cs="Times New Roman"/>
          <w:sz w:val="28"/>
          <w:szCs w:val="28"/>
        </w:rPr>
        <w:t>координаты начальной и конечной точкек</w:t>
      </w:r>
      <w:r w:rsidR="00D555C6">
        <w:rPr>
          <w:rFonts w:ascii="Times New Roman" w:hAnsi="Times New Roman" w:cs="Times New Roman"/>
          <w:sz w:val="28"/>
          <w:szCs w:val="28"/>
        </w:rPr>
        <w:t xml:space="preserve">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7E402B" w:rsidRDefault="007E402B" w:rsidP="007E402B">
      <w:pPr>
        <w:spacing w:after="0" w:line="360" w:lineRule="auto"/>
        <w:jc w:val="both"/>
        <w:rPr>
          <w:rFonts w:ascii="Times New Roman" w:hAnsi="Times New Roman" w:cs="Times New Roman"/>
          <w:sz w:val="28"/>
          <w:szCs w:val="28"/>
        </w:rPr>
      </w:pPr>
    </w:p>
    <w:p w:rsidR="000E0653" w:rsidRPr="00D42A0D" w:rsidRDefault="000E0653" w:rsidP="007E402B">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Default="000E0653"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описана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w:t>
      </w:r>
      <w:r w:rsidR="00654313">
        <w:rPr>
          <w:rFonts w:ascii="Times New Roman" w:hAnsi="Times New Roman" w:cs="Times New Roman"/>
          <w:sz w:val="28"/>
          <w:szCs w:val="28"/>
        </w:rPr>
        <w:t>координаты начальной и конечной точек</w:t>
      </w:r>
      <w:r w:rsidR="00D555C6">
        <w:rPr>
          <w:rFonts w:ascii="Times New Roman" w:hAnsi="Times New Roman" w:cs="Times New Roman"/>
          <w:sz w:val="28"/>
          <w:szCs w:val="28"/>
        </w:rPr>
        <w:t xml:space="preserve"> маршрута,  на сервер на котором работает сервис расчета окружения. </w:t>
      </w:r>
      <w:r w:rsidR="00654313">
        <w:rPr>
          <w:rFonts w:ascii="Times New Roman" w:hAnsi="Times New Roman" w:cs="Times New Roman"/>
          <w:sz w:val="28"/>
          <w:szCs w:val="28"/>
        </w:rPr>
        <w:t xml:space="preserve">На основе координат определяются </w:t>
      </w:r>
      <w:r w:rsidR="00654313">
        <w:rPr>
          <w:rFonts w:ascii="Times New Roman" w:hAnsi="Times New Roman" w:cs="Times New Roman"/>
          <w:sz w:val="28"/>
          <w:szCs w:val="28"/>
          <w:lang w:val="en-US"/>
        </w:rPr>
        <w:t>id</w:t>
      </w:r>
      <w:r w:rsidR="00654313" w:rsidRPr="00654313">
        <w:rPr>
          <w:rFonts w:ascii="Times New Roman" w:hAnsi="Times New Roman" w:cs="Times New Roman"/>
          <w:sz w:val="28"/>
          <w:szCs w:val="28"/>
        </w:rPr>
        <w:t xml:space="preserve"> </w:t>
      </w:r>
      <w:r w:rsidR="00654313">
        <w:rPr>
          <w:rFonts w:ascii="Times New Roman" w:hAnsi="Times New Roman" w:cs="Times New Roman"/>
          <w:sz w:val="28"/>
          <w:szCs w:val="28"/>
        </w:rPr>
        <w:t>ближайших узлов графа и</w:t>
      </w:r>
      <w:r w:rsidR="00D555C6">
        <w:rPr>
          <w:rFonts w:ascii="Times New Roman" w:hAnsi="Times New Roman" w:cs="Times New Roman"/>
          <w:sz w:val="28"/>
          <w:szCs w:val="28"/>
        </w:rPr>
        <w:t xml:space="preserve">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54313">
        <w:rPr>
          <w:rFonts w:ascii="Times New Roman" w:hAnsi="Times New Roman" w:cs="Times New Roman"/>
          <w:sz w:val="28"/>
          <w:szCs w:val="28"/>
        </w:rPr>
        <w:t xml:space="preserve">(Смотри п. 4.3.) </w:t>
      </w:r>
      <w:r w:rsidR="006371AE">
        <w:rPr>
          <w:rFonts w:ascii="Times New Roman" w:hAnsi="Times New Roman" w:cs="Times New Roman"/>
          <w:sz w:val="28"/>
          <w:szCs w:val="28"/>
        </w:rPr>
        <w:t xml:space="preserve">Из результата запроса формируется массив точек </w:t>
      </w:r>
      <w:r w:rsidR="006371AE">
        <w:rPr>
          <w:rFonts w:ascii="Times New Roman" w:hAnsi="Times New Roman" w:cs="Times New Roman"/>
          <w:sz w:val="28"/>
          <w:szCs w:val="28"/>
        </w:rPr>
        <w:lastRenderedPageBreak/>
        <w:t>маршрута и отправляется клиенту.</w:t>
      </w:r>
      <w:r w:rsidR="00EC4C1D">
        <w:rPr>
          <w:rFonts w:ascii="Times New Roman" w:hAnsi="Times New Roman" w:cs="Times New Roman"/>
          <w:sz w:val="28"/>
          <w:szCs w:val="28"/>
        </w:rPr>
        <w:t xml:space="preserve"> </w:t>
      </w:r>
      <w:r w:rsidR="006371AE">
        <w:rPr>
          <w:rFonts w:ascii="Times New Roman" w:hAnsi="Times New Roman" w:cs="Times New Roman"/>
          <w:sz w:val="28"/>
          <w:szCs w:val="28"/>
        </w:rPr>
        <w:t xml:space="preserve"> </w:t>
      </w:r>
      <w:r w:rsidR="0031476F">
        <w:rPr>
          <w:rFonts w:ascii="Times New Roman" w:hAnsi="Times New Roman" w:cs="Times New Roman"/>
          <w:sz w:val="28"/>
          <w:szCs w:val="28"/>
          <w:lang w:val="en-US"/>
        </w:rPr>
        <w:t xml:space="preserve">UML </w:t>
      </w:r>
      <w:r w:rsidR="0031476F">
        <w:rPr>
          <w:rFonts w:ascii="Times New Roman" w:hAnsi="Times New Roman" w:cs="Times New Roman"/>
          <w:sz w:val="28"/>
          <w:szCs w:val="28"/>
        </w:rPr>
        <w:t>диаграмма деятельности приведена на Рис. 5.8.1.</w:t>
      </w:r>
    </w:p>
    <w:p w:rsidR="0031476F" w:rsidRPr="0031476F" w:rsidRDefault="0031476F" w:rsidP="007E402B">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4"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A216BF" w:rsidRPr="0031476F" w:rsidRDefault="0031476F" w:rsidP="003147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равнение функционала приложения с требуемым</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аршрутизация,</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рельеф</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погода</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асштабируем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 достугнута</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ервисы реализованы как отдельные серверы, могут быть на других машинах</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обильн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криптовый язык JS</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Кроссплатформен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4. Ремонтопригод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Что такое</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одульная структура</w:t>
      </w:r>
    </w:p>
    <w:p w:rsid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ОП</w:t>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lastRenderedPageBreak/>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 военно-стратегической игры реального времени с использованием функционала </w:t>
      </w:r>
      <w:r>
        <w:rPr>
          <w:rFonts w:ascii="Times New Roman" w:hAnsi="Times New Roman" w:cs="Times New Roman"/>
          <w:sz w:val="28"/>
          <w:szCs w:val="28"/>
        </w:rPr>
        <w:t>использующую реальные карты</w:t>
      </w:r>
      <w:r w:rsidRPr="00C233CA">
        <w:rPr>
          <w:rFonts w:ascii="Times New Roman" w:hAnsi="Times New Roman" w:cs="Times New Roman"/>
          <w:sz w:val="28"/>
          <w:szCs w:val="28"/>
        </w:rPr>
        <w:t>. Разработанный прототип демонстрирует, что можно создать игры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 маршрутов для определения окружения и сервис высотных 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 прототип игры, использующей реальные карты и учитывающей рельеф местности и определение окружения  юнитов.</w:t>
      </w:r>
    </w:p>
    <w:p w:rsidR="0077232A" w:rsidRPr="0077232A" w:rsidRDefault="0077232A" w:rsidP="0077232A">
      <w:pPr>
        <w:pStyle w:val="a3"/>
        <w:spacing w:line="360" w:lineRule="auto"/>
        <w:ind w:left="708" w:firstLine="360"/>
        <w:rPr>
          <w:rFonts w:ascii="Times New Roman" w:hAnsi="Times New Roman" w:cs="Times New Roman"/>
          <w:color w:val="000000"/>
          <w:sz w:val="28"/>
          <w:szCs w:val="28"/>
        </w:rPr>
      </w:pPr>
      <w:r w:rsidRPr="0077232A">
        <w:rPr>
          <w:rFonts w:ascii="Times New Roman" w:hAnsi="Times New Roman" w:cs="Times New Roman"/>
          <w:sz w:val="28"/>
          <w:szCs w:val="28"/>
        </w:rPr>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5"/>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E5450" w:rsidRDefault="006E5450" w:rsidP="0015219A">
      <w:pPr>
        <w:spacing w:after="0" w:line="240" w:lineRule="auto"/>
      </w:pPr>
      <w:r>
        <w:separator/>
      </w:r>
    </w:p>
  </w:endnote>
  <w:endnote w:type="continuationSeparator" w:id="1">
    <w:p w:rsidR="006E5450" w:rsidRDefault="006E5450"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375E4C" w:rsidRDefault="00375E4C">
        <w:pPr>
          <w:pStyle w:val="af"/>
          <w:jc w:val="center"/>
        </w:pPr>
        <w:fldSimple w:instr=" PAGE   \* MERGEFORMAT ">
          <w:r w:rsidR="00691804">
            <w:rPr>
              <w:noProof/>
            </w:rPr>
            <w:t>57</w:t>
          </w:r>
        </w:fldSimple>
      </w:p>
    </w:sdtContent>
  </w:sdt>
  <w:p w:rsidR="00375E4C" w:rsidRDefault="00375E4C">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E5450" w:rsidRDefault="006E5450" w:rsidP="0015219A">
      <w:pPr>
        <w:spacing w:after="0" w:line="240" w:lineRule="auto"/>
      </w:pPr>
      <w:r>
        <w:separator/>
      </w:r>
    </w:p>
  </w:footnote>
  <w:footnote w:type="continuationSeparator" w:id="1">
    <w:p w:rsidR="006E5450" w:rsidRDefault="006E5450"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5952"/>
    <w:rsid w:val="00036AAC"/>
    <w:rsid w:val="0003741C"/>
    <w:rsid w:val="00037B56"/>
    <w:rsid w:val="00043403"/>
    <w:rsid w:val="0004383D"/>
    <w:rsid w:val="00044A66"/>
    <w:rsid w:val="00044C62"/>
    <w:rsid w:val="000460B3"/>
    <w:rsid w:val="00053CA0"/>
    <w:rsid w:val="0005449B"/>
    <w:rsid w:val="000556BF"/>
    <w:rsid w:val="000562BC"/>
    <w:rsid w:val="00063AC6"/>
    <w:rsid w:val="00065C09"/>
    <w:rsid w:val="00066D53"/>
    <w:rsid w:val="00077AE9"/>
    <w:rsid w:val="00086652"/>
    <w:rsid w:val="00086FEB"/>
    <w:rsid w:val="00087893"/>
    <w:rsid w:val="00091928"/>
    <w:rsid w:val="00092DD9"/>
    <w:rsid w:val="000945FE"/>
    <w:rsid w:val="0009580D"/>
    <w:rsid w:val="000977D4"/>
    <w:rsid w:val="000A06E4"/>
    <w:rsid w:val="000A2258"/>
    <w:rsid w:val="000A3269"/>
    <w:rsid w:val="000A41F9"/>
    <w:rsid w:val="000A49D3"/>
    <w:rsid w:val="000A53D7"/>
    <w:rsid w:val="000B0206"/>
    <w:rsid w:val="000B0549"/>
    <w:rsid w:val="000B28E2"/>
    <w:rsid w:val="000B34CA"/>
    <w:rsid w:val="000B4351"/>
    <w:rsid w:val="000B5301"/>
    <w:rsid w:val="000B7DBB"/>
    <w:rsid w:val="000C76AB"/>
    <w:rsid w:val="000D2257"/>
    <w:rsid w:val="000D3125"/>
    <w:rsid w:val="000E0653"/>
    <w:rsid w:val="000E30C0"/>
    <w:rsid w:val="000E37AE"/>
    <w:rsid w:val="000E4263"/>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2C68"/>
    <w:rsid w:val="00125EA8"/>
    <w:rsid w:val="00132813"/>
    <w:rsid w:val="0013631C"/>
    <w:rsid w:val="001414BA"/>
    <w:rsid w:val="00143CFA"/>
    <w:rsid w:val="001440E0"/>
    <w:rsid w:val="00144FE2"/>
    <w:rsid w:val="00145C6D"/>
    <w:rsid w:val="00147D11"/>
    <w:rsid w:val="00150B7F"/>
    <w:rsid w:val="00151914"/>
    <w:rsid w:val="0015219A"/>
    <w:rsid w:val="001550EF"/>
    <w:rsid w:val="00161781"/>
    <w:rsid w:val="00162923"/>
    <w:rsid w:val="001641A4"/>
    <w:rsid w:val="00165060"/>
    <w:rsid w:val="00167B3F"/>
    <w:rsid w:val="00170EE9"/>
    <w:rsid w:val="001756D3"/>
    <w:rsid w:val="00182F42"/>
    <w:rsid w:val="001836CD"/>
    <w:rsid w:val="00190541"/>
    <w:rsid w:val="00191F85"/>
    <w:rsid w:val="00193D29"/>
    <w:rsid w:val="001943B6"/>
    <w:rsid w:val="001A11F2"/>
    <w:rsid w:val="001A14D9"/>
    <w:rsid w:val="001A28EE"/>
    <w:rsid w:val="001B0FC7"/>
    <w:rsid w:val="001C203E"/>
    <w:rsid w:val="001C2159"/>
    <w:rsid w:val="001C54D0"/>
    <w:rsid w:val="001D3DCC"/>
    <w:rsid w:val="001D46FD"/>
    <w:rsid w:val="001D5D32"/>
    <w:rsid w:val="001D77B7"/>
    <w:rsid w:val="001D7911"/>
    <w:rsid w:val="001E1D48"/>
    <w:rsid w:val="001E354D"/>
    <w:rsid w:val="001E45D7"/>
    <w:rsid w:val="001F0B9C"/>
    <w:rsid w:val="001F3365"/>
    <w:rsid w:val="001F33D4"/>
    <w:rsid w:val="001F340A"/>
    <w:rsid w:val="001F62A5"/>
    <w:rsid w:val="001F63B4"/>
    <w:rsid w:val="001F6574"/>
    <w:rsid w:val="00202BE7"/>
    <w:rsid w:val="002053E4"/>
    <w:rsid w:val="00205D06"/>
    <w:rsid w:val="00207029"/>
    <w:rsid w:val="0021156E"/>
    <w:rsid w:val="00216B31"/>
    <w:rsid w:val="00221BAC"/>
    <w:rsid w:val="00222349"/>
    <w:rsid w:val="002262C5"/>
    <w:rsid w:val="00231C66"/>
    <w:rsid w:val="00237038"/>
    <w:rsid w:val="0023725E"/>
    <w:rsid w:val="002425EA"/>
    <w:rsid w:val="00243067"/>
    <w:rsid w:val="00247613"/>
    <w:rsid w:val="00250120"/>
    <w:rsid w:val="00250280"/>
    <w:rsid w:val="00254001"/>
    <w:rsid w:val="002541ED"/>
    <w:rsid w:val="00254885"/>
    <w:rsid w:val="00255E73"/>
    <w:rsid w:val="00256B1C"/>
    <w:rsid w:val="00260405"/>
    <w:rsid w:val="00262893"/>
    <w:rsid w:val="00270F42"/>
    <w:rsid w:val="0027167B"/>
    <w:rsid w:val="00276728"/>
    <w:rsid w:val="002843A6"/>
    <w:rsid w:val="00291E08"/>
    <w:rsid w:val="00293254"/>
    <w:rsid w:val="002A2956"/>
    <w:rsid w:val="002A6993"/>
    <w:rsid w:val="002B02A3"/>
    <w:rsid w:val="002B1346"/>
    <w:rsid w:val="002B1E1E"/>
    <w:rsid w:val="002B42B7"/>
    <w:rsid w:val="002B6D03"/>
    <w:rsid w:val="002C26EC"/>
    <w:rsid w:val="002C3AE8"/>
    <w:rsid w:val="002C709B"/>
    <w:rsid w:val="002C797E"/>
    <w:rsid w:val="002D07CF"/>
    <w:rsid w:val="002D0888"/>
    <w:rsid w:val="002D2E61"/>
    <w:rsid w:val="002D3766"/>
    <w:rsid w:val="002D3BFF"/>
    <w:rsid w:val="002D4C40"/>
    <w:rsid w:val="002E6921"/>
    <w:rsid w:val="002F0CBB"/>
    <w:rsid w:val="002F3F41"/>
    <w:rsid w:val="002F786F"/>
    <w:rsid w:val="003035B2"/>
    <w:rsid w:val="00303E88"/>
    <w:rsid w:val="003056B2"/>
    <w:rsid w:val="00311435"/>
    <w:rsid w:val="0031476F"/>
    <w:rsid w:val="00315092"/>
    <w:rsid w:val="003174E1"/>
    <w:rsid w:val="00324B05"/>
    <w:rsid w:val="00326617"/>
    <w:rsid w:val="00334801"/>
    <w:rsid w:val="003413DC"/>
    <w:rsid w:val="0034292E"/>
    <w:rsid w:val="003475A2"/>
    <w:rsid w:val="00350226"/>
    <w:rsid w:val="003555E3"/>
    <w:rsid w:val="00355A8C"/>
    <w:rsid w:val="00356F49"/>
    <w:rsid w:val="00357C45"/>
    <w:rsid w:val="00364D1A"/>
    <w:rsid w:val="00367901"/>
    <w:rsid w:val="0037172D"/>
    <w:rsid w:val="00372154"/>
    <w:rsid w:val="00375E4C"/>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57A6"/>
    <w:rsid w:val="00427337"/>
    <w:rsid w:val="00427C86"/>
    <w:rsid w:val="00435E62"/>
    <w:rsid w:val="00437605"/>
    <w:rsid w:val="00441760"/>
    <w:rsid w:val="004419AB"/>
    <w:rsid w:val="0044393C"/>
    <w:rsid w:val="004459E3"/>
    <w:rsid w:val="00446B4C"/>
    <w:rsid w:val="00447667"/>
    <w:rsid w:val="00450161"/>
    <w:rsid w:val="0045024B"/>
    <w:rsid w:val="00450AD9"/>
    <w:rsid w:val="004538B2"/>
    <w:rsid w:val="00454419"/>
    <w:rsid w:val="00460458"/>
    <w:rsid w:val="00462722"/>
    <w:rsid w:val="0046614E"/>
    <w:rsid w:val="0047572E"/>
    <w:rsid w:val="004763F9"/>
    <w:rsid w:val="0049549E"/>
    <w:rsid w:val="00496CA6"/>
    <w:rsid w:val="00496E7D"/>
    <w:rsid w:val="004A08C5"/>
    <w:rsid w:val="004A4E35"/>
    <w:rsid w:val="004A4FFE"/>
    <w:rsid w:val="004A631B"/>
    <w:rsid w:val="004A7A15"/>
    <w:rsid w:val="004B4218"/>
    <w:rsid w:val="004B7D6E"/>
    <w:rsid w:val="004C178D"/>
    <w:rsid w:val="004C6768"/>
    <w:rsid w:val="004C7ED4"/>
    <w:rsid w:val="004E0F6A"/>
    <w:rsid w:val="004F35F6"/>
    <w:rsid w:val="005001CF"/>
    <w:rsid w:val="005007BC"/>
    <w:rsid w:val="005010E8"/>
    <w:rsid w:val="0050128E"/>
    <w:rsid w:val="00502E2B"/>
    <w:rsid w:val="00503FF9"/>
    <w:rsid w:val="00505F7C"/>
    <w:rsid w:val="00506223"/>
    <w:rsid w:val="005063C5"/>
    <w:rsid w:val="00506679"/>
    <w:rsid w:val="0050693E"/>
    <w:rsid w:val="005115E5"/>
    <w:rsid w:val="00513A8C"/>
    <w:rsid w:val="00514A5B"/>
    <w:rsid w:val="00522FF5"/>
    <w:rsid w:val="005241A8"/>
    <w:rsid w:val="0052571E"/>
    <w:rsid w:val="005258C9"/>
    <w:rsid w:val="00526F09"/>
    <w:rsid w:val="00527AED"/>
    <w:rsid w:val="00531ED0"/>
    <w:rsid w:val="00533BA3"/>
    <w:rsid w:val="005352CF"/>
    <w:rsid w:val="005528D6"/>
    <w:rsid w:val="00557E7C"/>
    <w:rsid w:val="00564165"/>
    <w:rsid w:val="0056699F"/>
    <w:rsid w:val="00567119"/>
    <w:rsid w:val="00567CFB"/>
    <w:rsid w:val="00572CCD"/>
    <w:rsid w:val="00572F69"/>
    <w:rsid w:val="00577D5D"/>
    <w:rsid w:val="00581E63"/>
    <w:rsid w:val="00585C7B"/>
    <w:rsid w:val="0058709F"/>
    <w:rsid w:val="005969F5"/>
    <w:rsid w:val="005974B2"/>
    <w:rsid w:val="005974F1"/>
    <w:rsid w:val="005A5261"/>
    <w:rsid w:val="005A6287"/>
    <w:rsid w:val="005B46E6"/>
    <w:rsid w:val="005B51AA"/>
    <w:rsid w:val="005B5A1C"/>
    <w:rsid w:val="005B7C2D"/>
    <w:rsid w:val="005C22B3"/>
    <w:rsid w:val="005C33E9"/>
    <w:rsid w:val="005C34EC"/>
    <w:rsid w:val="005C35E9"/>
    <w:rsid w:val="005C5100"/>
    <w:rsid w:val="005D4992"/>
    <w:rsid w:val="005E110B"/>
    <w:rsid w:val="005E2C3D"/>
    <w:rsid w:val="005E4AA0"/>
    <w:rsid w:val="005E4BAB"/>
    <w:rsid w:val="005E7ED0"/>
    <w:rsid w:val="0060045D"/>
    <w:rsid w:val="00604486"/>
    <w:rsid w:val="00605219"/>
    <w:rsid w:val="006073E4"/>
    <w:rsid w:val="00611547"/>
    <w:rsid w:val="0061231D"/>
    <w:rsid w:val="006158C6"/>
    <w:rsid w:val="00621C2C"/>
    <w:rsid w:val="006243CE"/>
    <w:rsid w:val="00624498"/>
    <w:rsid w:val="00625595"/>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476A7"/>
    <w:rsid w:val="006513FC"/>
    <w:rsid w:val="00651623"/>
    <w:rsid w:val="0065219D"/>
    <w:rsid w:val="0065411E"/>
    <w:rsid w:val="00654138"/>
    <w:rsid w:val="00654313"/>
    <w:rsid w:val="006553BC"/>
    <w:rsid w:val="00655764"/>
    <w:rsid w:val="00656A16"/>
    <w:rsid w:val="00656D7C"/>
    <w:rsid w:val="00657C7C"/>
    <w:rsid w:val="006642EA"/>
    <w:rsid w:val="0066758F"/>
    <w:rsid w:val="00670249"/>
    <w:rsid w:val="006731AF"/>
    <w:rsid w:val="00673F4C"/>
    <w:rsid w:val="00675307"/>
    <w:rsid w:val="00675B3A"/>
    <w:rsid w:val="00676587"/>
    <w:rsid w:val="00681669"/>
    <w:rsid w:val="0068285B"/>
    <w:rsid w:val="00683C28"/>
    <w:rsid w:val="006855E6"/>
    <w:rsid w:val="00691804"/>
    <w:rsid w:val="00691F91"/>
    <w:rsid w:val="006942E9"/>
    <w:rsid w:val="006A0D28"/>
    <w:rsid w:val="006B1575"/>
    <w:rsid w:val="006B53C9"/>
    <w:rsid w:val="006B7072"/>
    <w:rsid w:val="006C7AFE"/>
    <w:rsid w:val="006D10CA"/>
    <w:rsid w:val="006D1558"/>
    <w:rsid w:val="006D4BCB"/>
    <w:rsid w:val="006E1764"/>
    <w:rsid w:val="006E3C7E"/>
    <w:rsid w:val="006E5450"/>
    <w:rsid w:val="006E6602"/>
    <w:rsid w:val="006F20DC"/>
    <w:rsid w:val="00700CB0"/>
    <w:rsid w:val="00702D20"/>
    <w:rsid w:val="007101A7"/>
    <w:rsid w:val="00710254"/>
    <w:rsid w:val="00711851"/>
    <w:rsid w:val="00714EAF"/>
    <w:rsid w:val="007172C8"/>
    <w:rsid w:val="00721ECB"/>
    <w:rsid w:val="0073166B"/>
    <w:rsid w:val="00735637"/>
    <w:rsid w:val="00736C44"/>
    <w:rsid w:val="00737D47"/>
    <w:rsid w:val="0074247C"/>
    <w:rsid w:val="00742619"/>
    <w:rsid w:val="00745DFD"/>
    <w:rsid w:val="00752D00"/>
    <w:rsid w:val="007679B9"/>
    <w:rsid w:val="00767C73"/>
    <w:rsid w:val="007708D8"/>
    <w:rsid w:val="00771BC8"/>
    <w:rsid w:val="0077232A"/>
    <w:rsid w:val="007737BF"/>
    <w:rsid w:val="00773F31"/>
    <w:rsid w:val="00774D59"/>
    <w:rsid w:val="00775759"/>
    <w:rsid w:val="00780EFE"/>
    <w:rsid w:val="00783871"/>
    <w:rsid w:val="00784E3F"/>
    <w:rsid w:val="007860FA"/>
    <w:rsid w:val="007906B5"/>
    <w:rsid w:val="00791903"/>
    <w:rsid w:val="00796241"/>
    <w:rsid w:val="007963B0"/>
    <w:rsid w:val="00796A59"/>
    <w:rsid w:val="00797E7D"/>
    <w:rsid w:val="007A5002"/>
    <w:rsid w:val="007A7281"/>
    <w:rsid w:val="007B00F0"/>
    <w:rsid w:val="007B25F9"/>
    <w:rsid w:val="007B457D"/>
    <w:rsid w:val="007B5BC1"/>
    <w:rsid w:val="007B67DF"/>
    <w:rsid w:val="007B7FAE"/>
    <w:rsid w:val="007C06FA"/>
    <w:rsid w:val="007C13F5"/>
    <w:rsid w:val="007C1629"/>
    <w:rsid w:val="007C2DAF"/>
    <w:rsid w:val="007D0789"/>
    <w:rsid w:val="007D29BB"/>
    <w:rsid w:val="007D376A"/>
    <w:rsid w:val="007D6463"/>
    <w:rsid w:val="007D69E8"/>
    <w:rsid w:val="007E344A"/>
    <w:rsid w:val="007E3FF7"/>
    <w:rsid w:val="007E402B"/>
    <w:rsid w:val="007E4ECC"/>
    <w:rsid w:val="007E7BB4"/>
    <w:rsid w:val="00802F87"/>
    <w:rsid w:val="00803C83"/>
    <w:rsid w:val="008101B9"/>
    <w:rsid w:val="00812BC0"/>
    <w:rsid w:val="00815276"/>
    <w:rsid w:val="00820D68"/>
    <w:rsid w:val="00830727"/>
    <w:rsid w:val="008329DF"/>
    <w:rsid w:val="00832C54"/>
    <w:rsid w:val="008351A2"/>
    <w:rsid w:val="00840658"/>
    <w:rsid w:val="00846634"/>
    <w:rsid w:val="008476CB"/>
    <w:rsid w:val="0085025E"/>
    <w:rsid w:val="008526A5"/>
    <w:rsid w:val="0085490A"/>
    <w:rsid w:val="008640EA"/>
    <w:rsid w:val="0086791A"/>
    <w:rsid w:val="0087181F"/>
    <w:rsid w:val="00873762"/>
    <w:rsid w:val="00882D62"/>
    <w:rsid w:val="008911CA"/>
    <w:rsid w:val="008912AE"/>
    <w:rsid w:val="008964F0"/>
    <w:rsid w:val="008A0F3F"/>
    <w:rsid w:val="008A7626"/>
    <w:rsid w:val="008B37D8"/>
    <w:rsid w:val="008B5852"/>
    <w:rsid w:val="008B7C90"/>
    <w:rsid w:val="008C0D4D"/>
    <w:rsid w:val="008C4E88"/>
    <w:rsid w:val="008C7495"/>
    <w:rsid w:val="008D2231"/>
    <w:rsid w:val="008D353D"/>
    <w:rsid w:val="008D4E74"/>
    <w:rsid w:val="008D756F"/>
    <w:rsid w:val="008D7632"/>
    <w:rsid w:val="008D798D"/>
    <w:rsid w:val="008E2AEC"/>
    <w:rsid w:val="008E3BAF"/>
    <w:rsid w:val="008E679A"/>
    <w:rsid w:val="008E7114"/>
    <w:rsid w:val="008F10E5"/>
    <w:rsid w:val="008F3D59"/>
    <w:rsid w:val="008F5EF1"/>
    <w:rsid w:val="008F6906"/>
    <w:rsid w:val="008F7F3B"/>
    <w:rsid w:val="00901F55"/>
    <w:rsid w:val="00904923"/>
    <w:rsid w:val="00905284"/>
    <w:rsid w:val="009066A7"/>
    <w:rsid w:val="009106E2"/>
    <w:rsid w:val="009119A1"/>
    <w:rsid w:val="00922028"/>
    <w:rsid w:val="00922D17"/>
    <w:rsid w:val="00922F6C"/>
    <w:rsid w:val="00923F9C"/>
    <w:rsid w:val="00926EDB"/>
    <w:rsid w:val="009343A1"/>
    <w:rsid w:val="00937C58"/>
    <w:rsid w:val="00940554"/>
    <w:rsid w:val="00941DA3"/>
    <w:rsid w:val="00941DB2"/>
    <w:rsid w:val="00943E19"/>
    <w:rsid w:val="0094443E"/>
    <w:rsid w:val="00946879"/>
    <w:rsid w:val="00946C4A"/>
    <w:rsid w:val="00950305"/>
    <w:rsid w:val="00950D98"/>
    <w:rsid w:val="00955E5C"/>
    <w:rsid w:val="009617B0"/>
    <w:rsid w:val="0097128F"/>
    <w:rsid w:val="00976F6C"/>
    <w:rsid w:val="00981790"/>
    <w:rsid w:val="00986591"/>
    <w:rsid w:val="00987A92"/>
    <w:rsid w:val="00991706"/>
    <w:rsid w:val="009929DD"/>
    <w:rsid w:val="00992CE6"/>
    <w:rsid w:val="0099477C"/>
    <w:rsid w:val="00997345"/>
    <w:rsid w:val="009A0827"/>
    <w:rsid w:val="009B2179"/>
    <w:rsid w:val="009B3CD0"/>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FA7"/>
    <w:rsid w:val="00A0742D"/>
    <w:rsid w:val="00A11E43"/>
    <w:rsid w:val="00A151B6"/>
    <w:rsid w:val="00A216BF"/>
    <w:rsid w:val="00A22D78"/>
    <w:rsid w:val="00A237E1"/>
    <w:rsid w:val="00A2497F"/>
    <w:rsid w:val="00A2534C"/>
    <w:rsid w:val="00A31673"/>
    <w:rsid w:val="00A327B3"/>
    <w:rsid w:val="00A362F9"/>
    <w:rsid w:val="00A40B05"/>
    <w:rsid w:val="00A40C44"/>
    <w:rsid w:val="00A47213"/>
    <w:rsid w:val="00A51307"/>
    <w:rsid w:val="00A5202C"/>
    <w:rsid w:val="00A5739F"/>
    <w:rsid w:val="00A57FEF"/>
    <w:rsid w:val="00A60811"/>
    <w:rsid w:val="00A645CC"/>
    <w:rsid w:val="00A64A48"/>
    <w:rsid w:val="00A66DD0"/>
    <w:rsid w:val="00A70328"/>
    <w:rsid w:val="00A710BE"/>
    <w:rsid w:val="00A73034"/>
    <w:rsid w:val="00A7328F"/>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D1667"/>
    <w:rsid w:val="00AD1B2E"/>
    <w:rsid w:val="00AD5A9F"/>
    <w:rsid w:val="00AD5BA0"/>
    <w:rsid w:val="00AE11ED"/>
    <w:rsid w:val="00AE286C"/>
    <w:rsid w:val="00AE480B"/>
    <w:rsid w:val="00AE5B8A"/>
    <w:rsid w:val="00AF0C7D"/>
    <w:rsid w:val="00AF1FB1"/>
    <w:rsid w:val="00AF2A9D"/>
    <w:rsid w:val="00AF4959"/>
    <w:rsid w:val="00AF5242"/>
    <w:rsid w:val="00AF6767"/>
    <w:rsid w:val="00B06F76"/>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47E7"/>
    <w:rsid w:val="00B83B7D"/>
    <w:rsid w:val="00B844A0"/>
    <w:rsid w:val="00B85555"/>
    <w:rsid w:val="00B91D81"/>
    <w:rsid w:val="00B930A6"/>
    <w:rsid w:val="00BA15B0"/>
    <w:rsid w:val="00BA2F9F"/>
    <w:rsid w:val="00BA344F"/>
    <w:rsid w:val="00BA4CF1"/>
    <w:rsid w:val="00BA7C93"/>
    <w:rsid w:val="00BB1633"/>
    <w:rsid w:val="00BC1A3B"/>
    <w:rsid w:val="00BC36E8"/>
    <w:rsid w:val="00BC6B0D"/>
    <w:rsid w:val="00BC70FD"/>
    <w:rsid w:val="00BC7E51"/>
    <w:rsid w:val="00BD12A1"/>
    <w:rsid w:val="00BD3661"/>
    <w:rsid w:val="00BF583B"/>
    <w:rsid w:val="00BF7F6A"/>
    <w:rsid w:val="00C01B99"/>
    <w:rsid w:val="00C10756"/>
    <w:rsid w:val="00C11E07"/>
    <w:rsid w:val="00C14192"/>
    <w:rsid w:val="00C14F66"/>
    <w:rsid w:val="00C16BC5"/>
    <w:rsid w:val="00C233CA"/>
    <w:rsid w:val="00C26096"/>
    <w:rsid w:val="00C30F75"/>
    <w:rsid w:val="00C32B4F"/>
    <w:rsid w:val="00C33EE8"/>
    <w:rsid w:val="00C36620"/>
    <w:rsid w:val="00C37C8C"/>
    <w:rsid w:val="00C41444"/>
    <w:rsid w:val="00C47ABF"/>
    <w:rsid w:val="00C55CA1"/>
    <w:rsid w:val="00C6633A"/>
    <w:rsid w:val="00C7241C"/>
    <w:rsid w:val="00C7256D"/>
    <w:rsid w:val="00C72A89"/>
    <w:rsid w:val="00C73E26"/>
    <w:rsid w:val="00C8179D"/>
    <w:rsid w:val="00C817B6"/>
    <w:rsid w:val="00C849BB"/>
    <w:rsid w:val="00C85917"/>
    <w:rsid w:val="00C95297"/>
    <w:rsid w:val="00C97880"/>
    <w:rsid w:val="00CA10B4"/>
    <w:rsid w:val="00CA4571"/>
    <w:rsid w:val="00CA4747"/>
    <w:rsid w:val="00CA49A5"/>
    <w:rsid w:val="00CA6DAC"/>
    <w:rsid w:val="00CB0005"/>
    <w:rsid w:val="00CB0DE1"/>
    <w:rsid w:val="00CB695B"/>
    <w:rsid w:val="00CB6BEB"/>
    <w:rsid w:val="00CB773C"/>
    <w:rsid w:val="00CB7BCD"/>
    <w:rsid w:val="00CD1850"/>
    <w:rsid w:val="00CD19CD"/>
    <w:rsid w:val="00CD5146"/>
    <w:rsid w:val="00CD7668"/>
    <w:rsid w:val="00CD7995"/>
    <w:rsid w:val="00CE10CC"/>
    <w:rsid w:val="00CE2A44"/>
    <w:rsid w:val="00CE2AB8"/>
    <w:rsid w:val="00CE6DAE"/>
    <w:rsid w:val="00CE71AD"/>
    <w:rsid w:val="00CF2DCC"/>
    <w:rsid w:val="00D030AC"/>
    <w:rsid w:val="00D035F3"/>
    <w:rsid w:val="00D04168"/>
    <w:rsid w:val="00D06A43"/>
    <w:rsid w:val="00D10A49"/>
    <w:rsid w:val="00D10A4A"/>
    <w:rsid w:val="00D176B0"/>
    <w:rsid w:val="00D24412"/>
    <w:rsid w:val="00D26A69"/>
    <w:rsid w:val="00D356D6"/>
    <w:rsid w:val="00D35989"/>
    <w:rsid w:val="00D35CB2"/>
    <w:rsid w:val="00D37DDC"/>
    <w:rsid w:val="00D37FCB"/>
    <w:rsid w:val="00D41F0F"/>
    <w:rsid w:val="00D42A0D"/>
    <w:rsid w:val="00D430BF"/>
    <w:rsid w:val="00D45C05"/>
    <w:rsid w:val="00D555C6"/>
    <w:rsid w:val="00D56455"/>
    <w:rsid w:val="00D61816"/>
    <w:rsid w:val="00D63751"/>
    <w:rsid w:val="00D70135"/>
    <w:rsid w:val="00D7253D"/>
    <w:rsid w:val="00D72832"/>
    <w:rsid w:val="00D85A7F"/>
    <w:rsid w:val="00D860D7"/>
    <w:rsid w:val="00D86E5D"/>
    <w:rsid w:val="00D901C1"/>
    <w:rsid w:val="00D91F37"/>
    <w:rsid w:val="00D92718"/>
    <w:rsid w:val="00DA4D8E"/>
    <w:rsid w:val="00DA757F"/>
    <w:rsid w:val="00DB07CC"/>
    <w:rsid w:val="00DB2013"/>
    <w:rsid w:val="00DC1237"/>
    <w:rsid w:val="00DC4B05"/>
    <w:rsid w:val="00DC4F6F"/>
    <w:rsid w:val="00DD3A1B"/>
    <w:rsid w:val="00DD4CA2"/>
    <w:rsid w:val="00DD75E5"/>
    <w:rsid w:val="00DE3612"/>
    <w:rsid w:val="00DE5D45"/>
    <w:rsid w:val="00DF02EA"/>
    <w:rsid w:val="00DF27FA"/>
    <w:rsid w:val="00E0090A"/>
    <w:rsid w:val="00E04983"/>
    <w:rsid w:val="00E058BA"/>
    <w:rsid w:val="00E0783D"/>
    <w:rsid w:val="00E10F6C"/>
    <w:rsid w:val="00E118CA"/>
    <w:rsid w:val="00E11C5A"/>
    <w:rsid w:val="00E12C5A"/>
    <w:rsid w:val="00E138F9"/>
    <w:rsid w:val="00E14D80"/>
    <w:rsid w:val="00E2315D"/>
    <w:rsid w:val="00E2526F"/>
    <w:rsid w:val="00E26921"/>
    <w:rsid w:val="00E270E7"/>
    <w:rsid w:val="00E3521D"/>
    <w:rsid w:val="00E355BF"/>
    <w:rsid w:val="00E41A20"/>
    <w:rsid w:val="00E43E9F"/>
    <w:rsid w:val="00E45563"/>
    <w:rsid w:val="00E53F3E"/>
    <w:rsid w:val="00E54544"/>
    <w:rsid w:val="00E55A46"/>
    <w:rsid w:val="00E60E2B"/>
    <w:rsid w:val="00E664BB"/>
    <w:rsid w:val="00E666E9"/>
    <w:rsid w:val="00E669A0"/>
    <w:rsid w:val="00E75576"/>
    <w:rsid w:val="00E80179"/>
    <w:rsid w:val="00E80301"/>
    <w:rsid w:val="00E80BEB"/>
    <w:rsid w:val="00E839D7"/>
    <w:rsid w:val="00E90278"/>
    <w:rsid w:val="00E92A59"/>
    <w:rsid w:val="00E92DF8"/>
    <w:rsid w:val="00E93D4C"/>
    <w:rsid w:val="00EA0A3E"/>
    <w:rsid w:val="00EA3B85"/>
    <w:rsid w:val="00EA4F3E"/>
    <w:rsid w:val="00EA660D"/>
    <w:rsid w:val="00EA74A0"/>
    <w:rsid w:val="00EB0197"/>
    <w:rsid w:val="00EB205C"/>
    <w:rsid w:val="00EB3F09"/>
    <w:rsid w:val="00EC0780"/>
    <w:rsid w:val="00EC1DD3"/>
    <w:rsid w:val="00EC3D7D"/>
    <w:rsid w:val="00EC40F5"/>
    <w:rsid w:val="00EC4C1D"/>
    <w:rsid w:val="00EC5DC7"/>
    <w:rsid w:val="00ED187D"/>
    <w:rsid w:val="00ED5BD4"/>
    <w:rsid w:val="00EE0C10"/>
    <w:rsid w:val="00EE3B38"/>
    <w:rsid w:val="00EE4E1C"/>
    <w:rsid w:val="00EE4FAA"/>
    <w:rsid w:val="00EE5903"/>
    <w:rsid w:val="00EF081C"/>
    <w:rsid w:val="00EF0FAC"/>
    <w:rsid w:val="00EF10B1"/>
    <w:rsid w:val="00EF1CE9"/>
    <w:rsid w:val="00EF1DCF"/>
    <w:rsid w:val="00EF44C3"/>
    <w:rsid w:val="00EF4836"/>
    <w:rsid w:val="00F01F50"/>
    <w:rsid w:val="00F1121D"/>
    <w:rsid w:val="00F207FE"/>
    <w:rsid w:val="00F226C6"/>
    <w:rsid w:val="00F23BBE"/>
    <w:rsid w:val="00F25BCD"/>
    <w:rsid w:val="00F3730D"/>
    <w:rsid w:val="00F459CD"/>
    <w:rsid w:val="00F4623B"/>
    <w:rsid w:val="00F47739"/>
    <w:rsid w:val="00F510B7"/>
    <w:rsid w:val="00F522EB"/>
    <w:rsid w:val="00F53012"/>
    <w:rsid w:val="00F537B6"/>
    <w:rsid w:val="00F601FA"/>
    <w:rsid w:val="00F626D1"/>
    <w:rsid w:val="00F63077"/>
    <w:rsid w:val="00F7395A"/>
    <w:rsid w:val="00F74008"/>
    <w:rsid w:val="00F772ED"/>
    <w:rsid w:val="00F777AE"/>
    <w:rsid w:val="00F8072B"/>
    <w:rsid w:val="00F866DC"/>
    <w:rsid w:val="00F876A8"/>
    <w:rsid w:val="00F902A1"/>
    <w:rsid w:val="00F905B4"/>
    <w:rsid w:val="00F94793"/>
    <w:rsid w:val="00F9587C"/>
    <w:rsid w:val="00F965F8"/>
    <w:rsid w:val="00F9795F"/>
    <w:rsid w:val="00FA0223"/>
    <w:rsid w:val="00FA3222"/>
    <w:rsid w:val="00FA330E"/>
    <w:rsid w:val="00FA4195"/>
    <w:rsid w:val="00FB00B9"/>
    <w:rsid w:val="00FB21A3"/>
    <w:rsid w:val="00FB3F51"/>
    <w:rsid w:val="00FB6423"/>
    <w:rsid w:val="00FB7442"/>
    <w:rsid w:val="00FD00B0"/>
    <w:rsid w:val="00FD164B"/>
    <w:rsid w:val="00FD16ED"/>
    <w:rsid w:val="00FE2F46"/>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hyperlink" Target="https://tech.yandex.ru/maps/doc/jsapi/2.1/ref/reference/route-docpage/" TargetMode="External"/><Relationship Id="rId42" Type="http://schemas.openxmlformats.org/officeDocument/2006/relationships/image" Target="media/image30.png"/><Relationship Id="rId47" Type="http://schemas.openxmlformats.org/officeDocument/2006/relationships/hyperlink" Target="https://github.com/DennisSchiefer/Project-OSRM-Web" TargetMode="External"/><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3.png"/><Relationship Id="rId68" Type="http://schemas.openxmlformats.org/officeDocument/2006/relationships/image" Target="media/image47.png"/><Relationship Id="rId76" Type="http://schemas.openxmlformats.org/officeDocument/2006/relationships/hyperlink" Target="http://leafletjs.com/reference.html" TargetMode="External"/><Relationship Id="rId8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webservices/index?hl=ru"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39.png"/><Relationship Id="rId58" Type="http://schemas.openxmlformats.org/officeDocument/2006/relationships/hyperlink" Target="ftp://ftp.ncdc.noaa.gov/pub/data/gsod/readme.txt" TargetMode="External"/><Relationship Id="rId66" Type="http://schemas.openxmlformats.org/officeDocument/2006/relationships/oleObject" Target="embeddings/oleObject1.bin"/><Relationship Id="rId74" Type="http://schemas.openxmlformats.org/officeDocument/2006/relationships/hyperlink" Target="http://nodeguide.ru/doc/felix/community/" TargetMode="External"/><Relationship Id="rId79" Type="http://schemas.openxmlformats.org/officeDocument/2006/relationships/image" Target="media/image55.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image" Target="media/image57.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hyperlink" Target="ftp://ftp.ncdc.noaa.gov/pub/data/gsod" TargetMode="External"/><Relationship Id="rId64" Type="http://schemas.openxmlformats.org/officeDocument/2006/relationships/image" Target="media/image44.png"/><Relationship Id="rId69" Type="http://schemas.openxmlformats.org/officeDocument/2006/relationships/image" Target="media/image48.png"/><Relationship Id="rId77"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1.png"/><Relationship Id="rId80" Type="http://schemas.openxmlformats.org/officeDocument/2006/relationships/hyperlink" Target="https://github.com/zhm/node-spatialite"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yperlink" Target="https://github.com/Project-OSRM/osrm-backend/wiki/Building-OSRM" TargetMode="External"/><Relationship Id="rId59" Type="http://schemas.openxmlformats.org/officeDocument/2006/relationships/hyperlink" Target="ftp://ftp.ncdc.noaa.gov/pub/data/gsod/isd-history.csv" TargetMode="External"/><Relationship Id="rId67" Type="http://schemas.openxmlformats.org/officeDocument/2006/relationships/image" Target="media/image46.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yperlink" Target="http://www.ncdc.noaa.gov/" TargetMode="External"/><Relationship Id="rId62" Type="http://schemas.openxmlformats.org/officeDocument/2006/relationships/image" Target="media/image42.png"/><Relationship Id="rId70" Type="http://schemas.openxmlformats.org/officeDocument/2006/relationships/image" Target="media/image49.png"/><Relationship Id="rId75" Type="http://schemas.openxmlformats.org/officeDocument/2006/relationships/image" Target="media/image52.png"/><Relationship Id="rId83"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hyperlink" Target="ftp://ftp.ncdc.noaa.gov/pub/data/gsod/2014/" TargetMode="External"/><Relationship Id="rId10" Type="http://schemas.openxmlformats.org/officeDocument/2006/relationships/image" Target="media/image3.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32.png"/><Relationship Id="rId52" Type="http://schemas.openxmlformats.org/officeDocument/2006/relationships/image" Target="media/image38.gif"/><Relationship Id="rId60" Type="http://schemas.openxmlformats.org/officeDocument/2006/relationships/hyperlink" Target="ftp://ftp.ncdc.noaa.gov/pub/data/gsod/isd-history.txt" TargetMode="External"/><Relationship Id="rId65" Type="http://schemas.openxmlformats.org/officeDocument/2006/relationships/image" Target="media/image45.emf"/><Relationship Id="rId73" Type="http://schemas.openxmlformats.org/officeDocument/2006/relationships/hyperlink" Target="http://127.0.0.1:1337/" TargetMode="External"/><Relationship Id="rId78" Type="http://schemas.openxmlformats.org/officeDocument/2006/relationships/image" Target="media/image54.png"/><Relationship Id="rId81" Type="http://schemas.openxmlformats.org/officeDocument/2006/relationships/image" Target="media/image56.png"/><Relationship Id="rId86"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37</TotalTime>
  <Pages>91</Pages>
  <Words>14200</Words>
  <Characters>80940</Characters>
  <Application>Microsoft Office Word</Application>
  <DocSecurity>0</DocSecurity>
  <Lines>674</Lines>
  <Paragraphs>18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49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39</cp:revision>
  <dcterms:created xsi:type="dcterms:W3CDTF">2015-05-08T17:00:00Z</dcterms:created>
  <dcterms:modified xsi:type="dcterms:W3CDTF">2015-05-14T15:16:00Z</dcterms:modified>
</cp:coreProperties>
</file>